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94" r:id="rId4"/>
    <p:sldId id="272" r:id="rId5"/>
    <p:sldId id="295" r:id="rId6"/>
    <p:sldId id="282" r:id="rId7"/>
    <p:sldId id="283" r:id="rId8"/>
    <p:sldId id="284" r:id="rId9"/>
    <p:sldId id="285" r:id="rId10"/>
    <p:sldId id="288" r:id="rId11"/>
    <p:sldId id="286" r:id="rId12"/>
    <p:sldId id="274" r:id="rId13"/>
    <p:sldId id="259" r:id="rId14"/>
    <p:sldId id="292" r:id="rId15"/>
    <p:sldId id="293" r:id="rId16"/>
    <p:sldId id="290" r:id="rId17"/>
    <p:sldId id="291" r:id="rId18"/>
    <p:sldId id="278" r:id="rId19"/>
    <p:sldId id="270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6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4D828B4-B1D7-4D2B-8486-3ED73E1A252F}" type="doc">
      <dgm:prSet loTypeId="urn:microsoft.com/office/officeart/2005/8/layout/radial4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52842D7D-0736-4A58-B956-F7120E32AD6F}">
      <dgm:prSet phldrT="[文本]"/>
      <dgm:spPr/>
      <dgm:t>
        <a:bodyPr/>
        <a:lstStyle/>
        <a:p>
          <a:r>
            <a:rPr lang="zh-CN" altLang="en-US" dirty="0" smtClean="0"/>
            <a:t>基于</a:t>
          </a:r>
          <a:r>
            <a:rPr lang="en-US" altLang="en-US" dirty="0" smtClean="0"/>
            <a:t>XML</a:t>
          </a:r>
          <a:r>
            <a:rPr lang="zh-CN" altLang="en-US" dirty="0" smtClean="0"/>
            <a:t>格式的业务模型</a:t>
          </a:r>
          <a:endParaRPr lang="en-US" altLang="zh-CN" dirty="0" smtClean="0"/>
        </a:p>
        <a:p>
          <a:r>
            <a:rPr lang="zh-CN" altLang="en-US" b="1" dirty="0" smtClean="0">
              <a:solidFill>
                <a:srgbClr val="0070C0"/>
              </a:solidFill>
            </a:rPr>
            <a:t>开发者设计</a:t>
          </a:r>
          <a:endParaRPr lang="en-US" altLang="zh-CN" b="1" dirty="0" smtClean="0">
            <a:solidFill>
              <a:srgbClr val="0070C0"/>
            </a:solidFill>
          </a:endParaRPr>
        </a:p>
      </dgm:t>
    </dgm:pt>
    <dgm:pt modelId="{AF0E4E76-D691-4512-89AA-FC5E1126F331}" type="parTrans" cxnId="{3F38CFC2-CDFE-4408-BCF7-610134C33F73}">
      <dgm:prSet/>
      <dgm:spPr/>
      <dgm:t>
        <a:bodyPr/>
        <a:lstStyle/>
        <a:p>
          <a:endParaRPr lang="zh-CN" altLang="en-US"/>
        </a:p>
      </dgm:t>
    </dgm:pt>
    <dgm:pt modelId="{F22ED3EB-5CD0-4DAC-B737-BF88B68510F5}" type="sibTrans" cxnId="{3F38CFC2-CDFE-4408-BCF7-610134C33F73}">
      <dgm:prSet/>
      <dgm:spPr/>
      <dgm:t>
        <a:bodyPr/>
        <a:lstStyle/>
        <a:p>
          <a:endParaRPr lang="zh-CN" altLang="en-US"/>
        </a:p>
      </dgm:t>
    </dgm:pt>
    <dgm:pt modelId="{EE4D6FD4-3BDE-4CAF-BD7D-3E7982FD00FD}">
      <dgm:prSet phldrT="[文本]"/>
      <dgm:spPr/>
      <dgm:t>
        <a:bodyPr/>
        <a:lstStyle/>
        <a:p>
          <a:r>
            <a:rPr lang="zh-CN" altLang="en-US" dirty="0" smtClean="0"/>
            <a:t>模型加载模块</a:t>
          </a:r>
          <a:r>
            <a:rPr lang="zh-CN" altLang="en-US" b="1" dirty="0" smtClean="0">
              <a:solidFill>
                <a:schemeClr val="accent1">
                  <a:lumMod val="50000"/>
                </a:schemeClr>
              </a:solidFill>
            </a:rPr>
            <a:t>开发者继承以二次开发</a:t>
          </a:r>
          <a:endParaRPr lang="zh-CN" altLang="en-US" b="1" dirty="0">
            <a:solidFill>
              <a:schemeClr val="accent1">
                <a:lumMod val="50000"/>
              </a:schemeClr>
            </a:solidFill>
          </a:endParaRPr>
        </a:p>
      </dgm:t>
    </dgm:pt>
    <dgm:pt modelId="{23CE340D-0D10-448E-8068-D7A933BFD155}" type="parTrans" cxnId="{D4AD54FC-4DB5-4683-9C9C-FABF921883AF}">
      <dgm:prSet/>
      <dgm:spPr/>
      <dgm:t>
        <a:bodyPr/>
        <a:lstStyle/>
        <a:p>
          <a:endParaRPr lang="zh-CN" altLang="en-US"/>
        </a:p>
      </dgm:t>
    </dgm:pt>
    <dgm:pt modelId="{0C003D56-E99C-4D6D-BC1D-CB46B73A45F9}" type="sibTrans" cxnId="{D4AD54FC-4DB5-4683-9C9C-FABF921883AF}">
      <dgm:prSet/>
      <dgm:spPr/>
      <dgm:t>
        <a:bodyPr/>
        <a:lstStyle/>
        <a:p>
          <a:endParaRPr lang="zh-CN" altLang="en-US"/>
        </a:p>
      </dgm:t>
    </dgm:pt>
    <dgm:pt modelId="{FB04CCA0-C5EC-4D57-8732-BEAF194BB8A7}">
      <dgm:prSet phldrT="[文本]"/>
      <dgm:spPr/>
      <dgm:t>
        <a:bodyPr/>
        <a:lstStyle/>
        <a:p>
          <a:r>
            <a:rPr lang="zh-CN" altLang="en-US" dirty="0" smtClean="0"/>
            <a:t>基于</a:t>
          </a:r>
          <a:r>
            <a:rPr lang="en-US" altLang="en-US" dirty="0" err="1" smtClean="0"/>
            <a:t>Boostrap</a:t>
          </a:r>
          <a:r>
            <a:rPr lang="zh-CN" altLang="en-US" dirty="0" smtClean="0"/>
            <a:t>设计的前端操作界面</a:t>
          </a:r>
          <a:endParaRPr lang="en-US" altLang="zh-CN" dirty="0" smtClean="0"/>
        </a:p>
        <a:p>
          <a:r>
            <a:rPr lang="zh-CN" altLang="en-US" b="1" dirty="0" smtClean="0">
              <a:solidFill>
                <a:schemeClr val="accent1">
                  <a:lumMod val="50000"/>
                </a:schemeClr>
              </a:solidFill>
            </a:rPr>
            <a:t>重写</a:t>
          </a:r>
          <a:r>
            <a:rPr lang="en-US" altLang="en-US" b="1" dirty="0" smtClean="0">
              <a:solidFill>
                <a:schemeClr val="accent1">
                  <a:lumMod val="50000"/>
                </a:schemeClr>
              </a:solidFill>
            </a:rPr>
            <a:t>JS</a:t>
          </a:r>
          <a:r>
            <a:rPr lang="zh-CN" altLang="en-US" b="1" dirty="0" smtClean="0">
              <a:solidFill>
                <a:schemeClr val="accent1">
                  <a:lumMod val="50000"/>
                </a:schemeClr>
              </a:solidFill>
            </a:rPr>
            <a:t>方法</a:t>
          </a:r>
          <a:endParaRPr lang="zh-CN" altLang="en-US" b="1" dirty="0">
            <a:solidFill>
              <a:schemeClr val="accent1">
                <a:lumMod val="50000"/>
              </a:schemeClr>
            </a:solidFill>
          </a:endParaRPr>
        </a:p>
      </dgm:t>
    </dgm:pt>
    <dgm:pt modelId="{15DD97CF-D86D-4DA3-9E02-9364AF0E07EF}" type="parTrans" cxnId="{9C5DA2DE-4A9B-4D46-8C4F-BC600517D090}">
      <dgm:prSet/>
      <dgm:spPr/>
      <dgm:t>
        <a:bodyPr/>
        <a:lstStyle/>
        <a:p>
          <a:endParaRPr lang="zh-CN" altLang="en-US"/>
        </a:p>
      </dgm:t>
    </dgm:pt>
    <dgm:pt modelId="{A655986E-4A0E-4EDE-BA9B-327742773987}" type="sibTrans" cxnId="{9C5DA2DE-4A9B-4D46-8C4F-BC600517D090}">
      <dgm:prSet/>
      <dgm:spPr/>
      <dgm:t>
        <a:bodyPr/>
        <a:lstStyle/>
        <a:p>
          <a:endParaRPr lang="zh-CN" altLang="en-US"/>
        </a:p>
      </dgm:t>
    </dgm:pt>
    <dgm:pt modelId="{8C70F0ED-C2CE-416A-AF3B-5222B8861819}">
      <dgm:prSet phldrT="[文本]"/>
      <dgm:spPr/>
      <dgm:t>
        <a:bodyPr/>
        <a:lstStyle/>
        <a:p>
          <a:r>
            <a:rPr lang="zh-CN" altLang="en-US" dirty="0" smtClean="0"/>
            <a:t>数据交互接口</a:t>
          </a:r>
          <a:r>
            <a:rPr lang="zh-CN" altLang="en-US" b="1" dirty="0" smtClean="0">
              <a:solidFill>
                <a:schemeClr val="accent1">
                  <a:lumMod val="50000"/>
                </a:schemeClr>
              </a:solidFill>
            </a:rPr>
            <a:t>用户添加自定义接口</a:t>
          </a:r>
          <a:endParaRPr lang="zh-CN" altLang="en-US" b="1" dirty="0">
            <a:solidFill>
              <a:schemeClr val="accent1">
                <a:lumMod val="50000"/>
              </a:schemeClr>
            </a:solidFill>
          </a:endParaRPr>
        </a:p>
      </dgm:t>
    </dgm:pt>
    <dgm:pt modelId="{C0038A10-872E-4481-952E-FD48FE6CE1E8}" type="parTrans" cxnId="{D3A8E3C6-8829-41D0-9E0A-51ABC85E4174}">
      <dgm:prSet/>
      <dgm:spPr/>
      <dgm:t>
        <a:bodyPr/>
        <a:lstStyle/>
        <a:p>
          <a:endParaRPr lang="zh-CN" altLang="en-US"/>
        </a:p>
      </dgm:t>
    </dgm:pt>
    <dgm:pt modelId="{87C1811A-F1DD-4416-B4F1-913C6802A8E3}" type="sibTrans" cxnId="{D3A8E3C6-8829-41D0-9E0A-51ABC85E4174}">
      <dgm:prSet/>
      <dgm:spPr/>
      <dgm:t>
        <a:bodyPr/>
        <a:lstStyle/>
        <a:p>
          <a:endParaRPr lang="zh-CN" altLang="en-US"/>
        </a:p>
      </dgm:t>
    </dgm:pt>
    <dgm:pt modelId="{E320535E-1280-4ECB-823B-7F0C79E31E3B}" type="pres">
      <dgm:prSet presAssocID="{44D828B4-B1D7-4D2B-8486-3ED73E1A252F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2A8F818-0DB1-4F00-83F2-C80EC34E4626}" type="pres">
      <dgm:prSet presAssocID="{52842D7D-0736-4A58-B956-F7120E32AD6F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A7C679A2-1DAC-401A-A059-E2B0BA1760C8}" type="pres">
      <dgm:prSet presAssocID="{23CE340D-0D10-448E-8068-D7A933BFD155}" presName="parTrans" presStyleLbl="bgSibTrans2D1" presStyleIdx="0" presStyleCnt="3" custAng="17088023" custFlipHor="1" custScaleX="32418" custLinFactNeighborX="28386" custLinFactNeighborY="73033"/>
      <dgm:spPr/>
    </dgm:pt>
    <dgm:pt modelId="{C4703476-99E0-4FF9-87D8-1934A9445F50}" type="pres">
      <dgm:prSet presAssocID="{EE4D6FD4-3BDE-4CAF-BD7D-3E7982FD00F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8DEC34-68E8-42E9-BF72-71E7BDE98429}" type="pres">
      <dgm:prSet presAssocID="{15DD97CF-D86D-4DA3-9E02-9364AF0E07EF}" presName="parTrans" presStyleLbl="bgSibTrans2D1" presStyleIdx="1" presStyleCnt="3" custAng="10800000" custFlipHor="1" custScaleX="52901" custLinFactNeighborX="590" custLinFactNeighborY="76894"/>
      <dgm:spPr/>
    </dgm:pt>
    <dgm:pt modelId="{CB57229B-EA1A-43E5-9C02-1ED91E236DAD}" type="pres">
      <dgm:prSet presAssocID="{FB04CCA0-C5EC-4D57-8732-BEAF194BB8A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96541D-CEAF-4313-8B3B-45678BE28E56}" type="pres">
      <dgm:prSet presAssocID="{C0038A10-872E-4481-952E-FD48FE6CE1E8}" presName="parTrans" presStyleLbl="bgSibTrans2D1" presStyleIdx="2" presStyleCnt="3" custAng="10749290" custScaleX="41659" custLinFactNeighborX="-28206" custLinFactNeighborY="55998"/>
      <dgm:spPr/>
    </dgm:pt>
    <dgm:pt modelId="{4FD2ECBC-38F8-4DD8-8947-5BD63A39E32F}" type="pres">
      <dgm:prSet presAssocID="{8C70F0ED-C2CE-416A-AF3B-5222B886181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1D024B9-B23D-4BC5-8BC0-9766F0246E85}" type="presOf" srcId="{8C70F0ED-C2CE-416A-AF3B-5222B8861819}" destId="{4FD2ECBC-38F8-4DD8-8947-5BD63A39E32F}" srcOrd="0" destOrd="0" presId="urn:microsoft.com/office/officeart/2005/8/layout/radial4"/>
    <dgm:cxn modelId="{A56E27EC-5698-45BB-9005-A6A8215C9F5D}" type="presOf" srcId="{23CE340D-0D10-448E-8068-D7A933BFD155}" destId="{A7C679A2-1DAC-401A-A059-E2B0BA1760C8}" srcOrd="0" destOrd="0" presId="urn:microsoft.com/office/officeart/2005/8/layout/radial4"/>
    <dgm:cxn modelId="{CCFA24BB-A28D-4FD6-9F93-130CB6E815E1}" type="presOf" srcId="{44D828B4-B1D7-4D2B-8486-3ED73E1A252F}" destId="{E320535E-1280-4ECB-823B-7F0C79E31E3B}" srcOrd="0" destOrd="0" presId="urn:microsoft.com/office/officeart/2005/8/layout/radial4"/>
    <dgm:cxn modelId="{F1626821-AFF8-4648-8D3E-246C4EB7851C}" type="presOf" srcId="{52842D7D-0736-4A58-B956-F7120E32AD6F}" destId="{02A8F818-0DB1-4F00-83F2-C80EC34E4626}" srcOrd="0" destOrd="0" presId="urn:microsoft.com/office/officeart/2005/8/layout/radial4"/>
    <dgm:cxn modelId="{3F38CFC2-CDFE-4408-BCF7-610134C33F73}" srcId="{44D828B4-B1D7-4D2B-8486-3ED73E1A252F}" destId="{52842D7D-0736-4A58-B956-F7120E32AD6F}" srcOrd="0" destOrd="0" parTransId="{AF0E4E76-D691-4512-89AA-FC5E1126F331}" sibTransId="{F22ED3EB-5CD0-4DAC-B737-BF88B68510F5}"/>
    <dgm:cxn modelId="{9C5DA2DE-4A9B-4D46-8C4F-BC600517D090}" srcId="{52842D7D-0736-4A58-B956-F7120E32AD6F}" destId="{FB04CCA0-C5EC-4D57-8732-BEAF194BB8A7}" srcOrd="1" destOrd="0" parTransId="{15DD97CF-D86D-4DA3-9E02-9364AF0E07EF}" sibTransId="{A655986E-4A0E-4EDE-BA9B-327742773987}"/>
    <dgm:cxn modelId="{5BE935C2-E4FB-4372-A98B-74E8C719D3C1}" type="presOf" srcId="{FB04CCA0-C5EC-4D57-8732-BEAF194BB8A7}" destId="{CB57229B-EA1A-43E5-9C02-1ED91E236DAD}" srcOrd="0" destOrd="0" presId="urn:microsoft.com/office/officeart/2005/8/layout/radial4"/>
    <dgm:cxn modelId="{D4AD54FC-4DB5-4683-9C9C-FABF921883AF}" srcId="{52842D7D-0736-4A58-B956-F7120E32AD6F}" destId="{EE4D6FD4-3BDE-4CAF-BD7D-3E7982FD00FD}" srcOrd="0" destOrd="0" parTransId="{23CE340D-0D10-448E-8068-D7A933BFD155}" sibTransId="{0C003D56-E99C-4D6D-BC1D-CB46B73A45F9}"/>
    <dgm:cxn modelId="{9A0CBEC0-110C-4DE0-9E74-2E451AB67C66}" type="presOf" srcId="{C0038A10-872E-4481-952E-FD48FE6CE1E8}" destId="{6F96541D-CEAF-4313-8B3B-45678BE28E56}" srcOrd="0" destOrd="0" presId="urn:microsoft.com/office/officeart/2005/8/layout/radial4"/>
    <dgm:cxn modelId="{D3A8E3C6-8829-41D0-9E0A-51ABC85E4174}" srcId="{52842D7D-0736-4A58-B956-F7120E32AD6F}" destId="{8C70F0ED-C2CE-416A-AF3B-5222B8861819}" srcOrd="2" destOrd="0" parTransId="{C0038A10-872E-4481-952E-FD48FE6CE1E8}" sibTransId="{87C1811A-F1DD-4416-B4F1-913C6802A8E3}"/>
    <dgm:cxn modelId="{17D700F4-CB46-48C6-A22D-B4E77293BBEE}" type="presOf" srcId="{EE4D6FD4-3BDE-4CAF-BD7D-3E7982FD00FD}" destId="{C4703476-99E0-4FF9-87D8-1934A9445F50}" srcOrd="0" destOrd="0" presId="urn:microsoft.com/office/officeart/2005/8/layout/radial4"/>
    <dgm:cxn modelId="{4224D7BB-CFDE-4167-B984-4137BE8D3074}" type="presOf" srcId="{15DD97CF-D86D-4DA3-9E02-9364AF0E07EF}" destId="{BE8DEC34-68E8-42E9-BF72-71E7BDE98429}" srcOrd="0" destOrd="0" presId="urn:microsoft.com/office/officeart/2005/8/layout/radial4"/>
    <dgm:cxn modelId="{84F06E59-341B-4A9B-ACA1-D25A548C07EA}" type="presParOf" srcId="{E320535E-1280-4ECB-823B-7F0C79E31E3B}" destId="{02A8F818-0DB1-4F00-83F2-C80EC34E4626}" srcOrd="0" destOrd="0" presId="urn:microsoft.com/office/officeart/2005/8/layout/radial4"/>
    <dgm:cxn modelId="{B77BE982-8387-4F22-83E3-207120AA2CB5}" type="presParOf" srcId="{E320535E-1280-4ECB-823B-7F0C79E31E3B}" destId="{A7C679A2-1DAC-401A-A059-E2B0BA1760C8}" srcOrd="1" destOrd="0" presId="urn:microsoft.com/office/officeart/2005/8/layout/radial4"/>
    <dgm:cxn modelId="{F5F2A65A-9508-4594-8285-F65FFA49EA14}" type="presParOf" srcId="{E320535E-1280-4ECB-823B-7F0C79E31E3B}" destId="{C4703476-99E0-4FF9-87D8-1934A9445F50}" srcOrd="2" destOrd="0" presId="urn:microsoft.com/office/officeart/2005/8/layout/radial4"/>
    <dgm:cxn modelId="{9F27A906-4A93-4971-A280-4B929485309E}" type="presParOf" srcId="{E320535E-1280-4ECB-823B-7F0C79E31E3B}" destId="{BE8DEC34-68E8-42E9-BF72-71E7BDE98429}" srcOrd="3" destOrd="0" presId="urn:microsoft.com/office/officeart/2005/8/layout/radial4"/>
    <dgm:cxn modelId="{6A50F094-A3A1-4370-8FE6-78EC3368D89D}" type="presParOf" srcId="{E320535E-1280-4ECB-823B-7F0C79E31E3B}" destId="{CB57229B-EA1A-43E5-9C02-1ED91E236DAD}" srcOrd="4" destOrd="0" presId="urn:microsoft.com/office/officeart/2005/8/layout/radial4"/>
    <dgm:cxn modelId="{23845329-0DFE-4AB7-9E6D-3D48C69FB490}" type="presParOf" srcId="{E320535E-1280-4ECB-823B-7F0C79E31E3B}" destId="{6F96541D-CEAF-4313-8B3B-45678BE28E56}" srcOrd="5" destOrd="0" presId="urn:microsoft.com/office/officeart/2005/8/layout/radial4"/>
    <dgm:cxn modelId="{A8F2613A-BE0A-4AC4-BA84-5D43BB142DE3}" type="presParOf" srcId="{E320535E-1280-4ECB-823B-7F0C79E31E3B}" destId="{4FD2ECBC-38F8-4DD8-8947-5BD63A39E32F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23540E0-106A-4113-92A4-EE114DD5BE9A}" type="doc">
      <dgm:prSet loTypeId="urn:microsoft.com/office/officeart/2005/8/layout/vProcess5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F2A016CE-B69A-4DDA-B2BC-84B133A1854B}">
      <dgm:prSet phldrT="[文本]"/>
      <dgm:spPr/>
      <dgm:t>
        <a:bodyPr/>
        <a:lstStyle/>
        <a:p>
          <a:r>
            <a:rPr lang="en-US" altLang="en-US" dirty="0" err="1" smtClean="0"/>
            <a:t>WebLoader</a:t>
          </a:r>
          <a:r>
            <a:rPr lang="zh-CN" altLang="en-US" dirty="0" smtClean="0"/>
            <a:t>对象</a:t>
          </a:r>
          <a:endParaRPr lang="en-US" altLang="zh-CN" dirty="0" smtClean="0"/>
        </a:p>
        <a:p>
          <a:r>
            <a:rPr lang="zh-CN" altLang="en-US" b="1" dirty="0" smtClean="0">
              <a:solidFill>
                <a:srgbClr val="7030A0"/>
              </a:solidFill>
            </a:rPr>
            <a:t>远程加载数据交互接口的数据转换为</a:t>
          </a:r>
          <a:r>
            <a:rPr lang="en-US" altLang="en-US" b="1" dirty="0" smtClean="0">
              <a:solidFill>
                <a:srgbClr val="7030A0"/>
              </a:solidFill>
            </a:rPr>
            <a:t>DO</a:t>
          </a:r>
          <a:endParaRPr lang="zh-CN" altLang="en-US" b="1" dirty="0">
            <a:solidFill>
              <a:srgbClr val="7030A0"/>
            </a:solidFill>
          </a:endParaRPr>
        </a:p>
      </dgm:t>
    </dgm:pt>
    <dgm:pt modelId="{BC1B22A9-90DC-415F-BCEB-6278CAD41EB6}" type="parTrans" cxnId="{A23A5E21-5DB6-421A-8B5B-74A4A1E3D6D0}">
      <dgm:prSet/>
      <dgm:spPr/>
      <dgm:t>
        <a:bodyPr/>
        <a:lstStyle/>
        <a:p>
          <a:endParaRPr lang="zh-CN" altLang="en-US"/>
        </a:p>
      </dgm:t>
    </dgm:pt>
    <dgm:pt modelId="{AB9B2CDA-1D1F-41CA-832C-728449119647}" type="sibTrans" cxnId="{A23A5E21-5DB6-421A-8B5B-74A4A1E3D6D0}">
      <dgm:prSet/>
      <dgm:spPr/>
      <dgm:t>
        <a:bodyPr/>
        <a:lstStyle/>
        <a:p>
          <a:endParaRPr lang="zh-CN" altLang="en-US"/>
        </a:p>
      </dgm:t>
    </dgm:pt>
    <dgm:pt modelId="{ED5B9939-B946-4CC8-98A4-1A904FDD6969}">
      <dgm:prSet phldrT="[文本]"/>
      <dgm:spPr/>
      <dgm:t>
        <a:bodyPr/>
        <a:lstStyle/>
        <a:p>
          <a:r>
            <a:rPr lang="en-US" altLang="en-US" dirty="0" smtClean="0"/>
            <a:t>DO</a:t>
          </a:r>
          <a:r>
            <a:rPr lang="zh-CN" altLang="en-US" dirty="0" smtClean="0"/>
            <a:t>（</a:t>
          </a:r>
          <a:r>
            <a:rPr lang="en-US" altLang="en-US" dirty="0" smtClean="0"/>
            <a:t>Data Object</a:t>
          </a:r>
          <a:r>
            <a:rPr lang="zh-CN" altLang="en-US" dirty="0" smtClean="0"/>
            <a:t>）</a:t>
          </a:r>
          <a:endParaRPr lang="en-US" altLang="zh-CN" dirty="0" smtClean="0"/>
        </a:p>
        <a:p>
          <a:r>
            <a:rPr lang="zh-CN" altLang="en-US" b="1" dirty="0" smtClean="0">
              <a:solidFill>
                <a:srgbClr val="7030A0"/>
              </a:solidFill>
            </a:rPr>
            <a:t>数据对象，以装在远程加载的数据为主以便开发者使用，相关属性为</a:t>
          </a:r>
          <a:r>
            <a:rPr lang="en-US" altLang="en-US" b="1" dirty="0" smtClean="0">
              <a:solidFill>
                <a:srgbClr val="7030A0"/>
              </a:solidFill>
            </a:rPr>
            <a:t>XML</a:t>
          </a:r>
          <a:r>
            <a:rPr lang="zh-CN" altLang="en-US" b="1" dirty="0" smtClean="0">
              <a:solidFill>
                <a:srgbClr val="7030A0"/>
              </a:solidFill>
            </a:rPr>
            <a:t>模型的字段。</a:t>
          </a:r>
          <a:endParaRPr lang="zh-CN" altLang="en-US" b="1" dirty="0">
            <a:solidFill>
              <a:srgbClr val="7030A0"/>
            </a:solidFill>
          </a:endParaRPr>
        </a:p>
      </dgm:t>
    </dgm:pt>
    <dgm:pt modelId="{E9C28C80-850C-4C72-AB50-A67BAF12BC68}" type="parTrans" cxnId="{CB2D9265-2052-4AA5-95E1-705400DF0F59}">
      <dgm:prSet/>
      <dgm:spPr/>
      <dgm:t>
        <a:bodyPr/>
        <a:lstStyle/>
        <a:p>
          <a:endParaRPr lang="zh-CN" altLang="en-US"/>
        </a:p>
      </dgm:t>
    </dgm:pt>
    <dgm:pt modelId="{2E24C732-6A95-4388-B267-A9C19C89A0ED}" type="sibTrans" cxnId="{CB2D9265-2052-4AA5-95E1-705400DF0F59}">
      <dgm:prSet/>
      <dgm:spPr/>
      <dgm:t>
        <a:bodyPr/>
        <a:lstStyle/>
        <a:p>
          <a:endParaRPr lang="zh-CN" altLang="en-US"/>
        </a:p>
      </dgm:t>
    </dgm:pt>
    <dgm:pt modelId="{626B890F-B039-4B7B-AD22-F0ABB8FC1237}">
      <dgm:prSet phldrT="[文本]"/>
      <dgm:spPr/>
      <dgm:t>
        <a:bodyPr/>
        <a:lstStyle/>
        <a:p>
          <a:r>
            <a:rPr lang="en-US" altLang="en-US" dirty="0" smtClean="0"/>
            <a:t>DAO</a:t>
          </a:r>
          <a:r>
            <a:rPr lang="zh-CN" altLang="en-US" dirty="0" smtClean="0"/>
            <a:t>（</a:t>
          </a:r>
          <a:r>
            <a:rPr lang="en-US" altLang="en-US" dirty="0" smtClean="0"/>
            <a:t>Data Access Object</a:t>
          </a:r>
          <a:r>
            <a:rPr lang="zh-CN" altLang="en-US" dirty="0" smtClean="0"/>
            <a:t>）</a:t>
          </a:r>
          <a:endParaRPr lang="en-US" altLang="zh-CN" dirty="0" smtClean="0"/>
        </a:p>
        <a:p>
          <a:r>
            <a:rPr lang="zh-CN" altLang="en-US" b="1" dirty="0" smtClean="0">
              <a:solidFill>
                <a:srgbClr val="7030A0"/>
              </a:solidFill>
            </a:rPr>
            <a:t>数据访问对象，主要提供本地存储的方法把</a:t>
          </a:r>
          <a:r>
            <a:rPr lang="en-US" altLang="en-US" b="1" dirty="0" err="1" smtClean="0">
              <a:solidFill>
                <a:srgbClr val="7030A0"/>
              </a:solidFill>
            </a:rPr>
            <a:t>WebLoader</a:t>
          </a:r>
          <a:r>
            <a:rPr lang="zh-CN" altLang="en-US" b="1" dirty="0" smtClean="0">
              <a:solidFill>
                <a:srgbClr val="7030A0"/>
              </a:solidFill>
            </a:rPr>
            <a:t>对象生成的</a:t>
          </a:r>
          <a:r>
            <a:rPr lang="en-US" altLang="en-US" b="1" dirty="0" smtClean="0">
              <a:solidFill>
                <a:srgbClr val="7030A0"/>
              </a:solidFill>
            </a:rPr>
            <a:t>DO</a:t>
          </a:r>
          <a:r>
            <a:rPr lang="zh-CN" altLang="en-US" b="1" dirty="0" smtClean="0">
              <a:solidFill>
                <a:srgbClr val="7030A0"/>
              </a:solidFill>
            </a:rPr>
            <a:t>对象有选择性的存储到本地</a:t>
          </a:r>
          <a:endParaRPr lang="zh-CN" altLang="en-US" b="1" dirty="0">
            <a:solidFill>
              <a:srgbClr val="7030A0"/>
            </a:solidFill>
          </a:endParaRPr>
        </a:p>
      </dgm:t>
    </dgm:pt>
    <dgm:pt modelId="{E009DC7D-661C-451B-AE45-DD71E9B07CD4}" type="parTrans" cxnId="{6A7E2BEF-5053-4002-AEF4-9D0B9D764261}">
      <dgm:prSet/>
      <dgm:spPr/>
      <dgm:t>
        <a:bodyPr/>
        <a:lstStyle/>
        <a:p>
          <a:endParaRPr lang="zh-CN" altLang="en-US"/>
        </a:p>
      </dgm:t>
    </dgm:pt>
    <dgm:pt modelId="{D54235CB-C01C-4703-80B9-92A94363BC4D}" type="sibTrans" cxnId="{6A7E2BEF-5053-4002-AEF4-9D0B9D764261}">
      <dgm:prSet/>
      <dgm:spPr/>
      <dgm:t>
        <a:bodyPr/>
        <a:lstStyle/>
        <a:p>
          <a:endParaRPr lang="zh-CN" altLang="en-US"/>
        </a:p>
      </dgm:t>
    </dgm:pt>
    <dgm:pt modelId="{1D4F47EC-4B66-4BA5-A3DE-7FF6533CE93D}" type="pres">
      <dgm:prSet presAssocID="{923540E0-106A-4113-92A4-EE114DD5BE9A}" presName="outerComposite" presStyleCnt="0">
        <dgm:presLayoutVars>
          <dgm:chMax val="5"/>
          <dgm:dir/>
          <dgm:resizeHandles val="exact"/>
        </dgm:presLayoutVars>
      </dgm:prSet>
      <dgm:spPr/>
    </dgm:pt>
    <dgm:pt modelId="{B1758626-A23C-42D4-86C2-85BAD78C2664}" type="pres">
      <dgm:prSet presAssocID="{923540E0-106A-4113-92A4-EE114DD5BE9A}" presName="dummyMaxCanvas" presStyleCnt="0">
        <dgm:presLayoutVars/>
      </dgm:prSet>
      <dgm:spPr/>
    </dgm:pt>
    <dgm:pt modelId="{60F9A21F-CB19-41E9-B0C5-3328BD7FE51D}" type="pres">
      <dgm:prSet presAssocID="{923540E0-106A-4113-92A4-EE114DD5BE9A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54E869-6746-4DD3-AEE7-6A9CFEAAB3FA}" type="pres">
      <dgm:prSet presAssocID="{923540E0-106A-4113-92A4-EE114DD5BE9A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5B095-AC1F-46FB-BE49-69D498027592}" type="pres">
      <dgm:prSet presAssocID="{923540E0-106A-4113-92A4-EE114DD5BE9A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292878-428E-43E5-B926-778003ACA46E}" type="pres">
      <dgm:prSet presAssocID="{923540E0-106A-4113-92A4-EE114DD5BE9A}" presName="ThreeConn_1-2" presStyleLbl="fgAccFollowNode1" presStyleIdx="0" presStyleCnt="2">
        <dgm:presLayoutVars>
          <dgm:bulletEnabled val="1"/>
        </dgm:presLayoutVars>
      </dgm:prSet>
      <dgm:spPr/>
    </dgm:pt>
    <dgm:pt modelId="{67F047E0-4DCD-46C8-890A-43BC0C40B153}" type="pres">
      <dgm:prSet presAssocID="{923540E0-106A-4113-92A4-EE114DD5BE9A}" presName="ThreeConn_2-3" presStyleLbl="fgAccFollowNode1" presStyleIdx="1" presStyleCnt="2">
        <dgm:presLayoutVars>
          <dgm:bulletEnabled val="1"/>
        </dgm:presLayoutVars>
      </dgm:prSet>
      <dgm:spPr/>
    </dgm:pt>
    <dgm:pt modelId="{3CA5F7F6-7497-4117-9A70-10F209485DAD}" type="pres">
      <dgm:prSet presAssocID="{923540E0-106A-4113-92A4-EE114DD5BE9A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81AB5C-D125-4AD4-B6CB-A61404B6E793}" type="pres">
      <dgm:prSet presAssocID="{923540E0-106A-4113-92A4-EE114DD5BE9A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CAE78F-E50E-4581-B681-6BC198117780}" type="pres">
      <dgm:prSet presAssocID="{923540E0-106A-4113-92A4-EE114DD5BE9A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75EF4A9-0ED5-479F-B8A1-E511F391AC12}" type="presOf" srcId="{ED5B9939-B946-4CC8-98A4-1A904FDD6969}" destId="{FA81AB5C-D125-4AD4-B6CB-A61404B6E793}" srcOrd="1" destOrd="0" presId="urn:microsoft.com/office/officeart/2005/8/layout/vProcess5"/>
    <dgm:cxn modelId="{808087A5-1F2E-4D95-BF00-D47197F94420}" type="presOf" srcId="{F2A016CE-B69A-4DDA-B2BC-84B133A1854B}" destId="{60F9A21F-CB19-41E9-B0C5-3328BD7FE51D}" srcOrd="0" destOrd="0" presId="urn:microsoft.com/office/officeart/2005/8/layout/vProcess5"/>
    <dgm:cxn modelId="{ABE0B113-5911-406D-B892-CF84D15F1217}" type="presOf" srcId="{AB9B2CDA-1D1F-41CA-832C-728449119647}" destId="{06292878-428E-43E5-B926-778003ACA46E}" srcOrd="0" destOrd="0" presId="urn:microsoft.com/office/officeart/2005/8/layout/vProcess5"/>
    <dgm:cxn modelId="{87CB6322-37C6-4DA4-8E3B-AB76170A98F7}" type="presOf" srcId="{2E24C732-6A95-4388-B267-A9C19C89A0ED}" destId="{67F047E0-4DCD-46C8-890A-43BC0C40B153}" srcOrd="0" destOrd="0" presId="urn:microsoft.com/office/officeart/2005/8/layout/vProcess5"/>
    <dgm:cxn modelId="{CB2D9265-2052-4AA5-95E1-705400DF0F59}" srcId="{923540E0-106A-4113-92A4-EE114DD5BE9A}" destId="{ED5B9939-B946-4CC8-98A4-1A904FDD6969}" srcOrd="1" destOrd="0" parTransId="{E9C28C80-850C-4C72-AB50-A67BAF12BC68}" sibTransId="{2E24C732-6A95-4388-B267-A9C19C89A0ED}"/>
    <dgm:cxn modelId="{CAA8737E-0C70-4AED-9FB4-95A17887F930}" type="presOf" srcId="{626B890F-B039-4B7B-AD22-F0ABB8FC1237}" destId="{28CAE78F-E50E-4581-B681-6BC198117780}" srcOrd="1" destOrd="0" presId="urn:microsoft.com/office/officeart/2005/8/layout/vProcess5"/>
    <dgm:cxn modelId="{0F97CBEE-708A-43D2-87F9-B48B33F473BE}" type="presOf" srcId="{923540E0-106A-4113-92A4-EE114DD5BE9A}" destId="{1D4F47EC-4B66-4BA5-A3DE-7FF6533CE93D}" srcOrd="0" destOrd="0" presId="urn:microsoft.com/office/officeart/2005/8/layout/vProcess5"/>
    <dgm:cxn modelId="{A23A5E21-5DB6-421A-8B5B-74A4A1E3D6D0}" srcId="{923540E0-106A-4113-92A4-EE114DD5BE9A}" destId="{F2A016CE-B69A-4DDA-B2BC-84B133A1854B}" srcOrd="0" destOrd="0" parTransId="{BC1B22A9-90DC-415F-BCEB-6278CAD41EB6}" sibTransId="{AB9B2CDA-1D1F-41CA-832C-728449119647}"/>
    <dgm:cxn modelId="{6A7E2BEF-5053-4002-AEF4-9D0B9D764261}" srcId="{923540E0-106A-4113-92A4-EE114DD5BE9A}" destId="{626B890F-B039-4B7B-AD22-F0ABB8FC1237}" srcOrd="2" destOrd="0" parTransId="{E009DC7D-661C-451B-AE45-DD71E9B07CD4}" sibTransId="{D54235CB-C01C-4703-80B9-92A94363BC4D}"/>
    <dgm:cxn modelId="{10DE596A-FC75-4CFE-8ED0-84F53EF510B9}" type="presOf" srcId="{626B890F-B039-4B7B-AD22-F0ABB8FC1237}" destId="{B045B095-AC1F-46FB-BE49-69D498027592}" srcOrd="0" destOrd="0" presId="urn:microsoft.com/office/officeart/2005/8/layout/vProcess5"/>
    <dgm:cxn modelId="{3E290FA4-E8E7-4BAE-9767-A80C12A1F14E}" type="presOf" srcId="{ED5B9939-B946-4CC8-98A4-1A904FDD6969}" destId="{CA54E869-6746-4DD3-AEE7-6A9CFEAAB3FA}" srcOrd="0" destOrd="0" presId="urn:microsoft.com/office/officeart/2005/8/layout/vProcess5"/>
    <dgm:cxn modelId="{4FACC4ED-21C2-40F0-8B46-7645258485A8}" type="presOf" srcId="{F2A016CE-B69A-4DDA-B2BC-84B133A1854B}" destId="{3CA5F7F6-7497-4117-9A70-10F209485DAD}" srcOrd="1" destOrd="0" presId="urn:microsoft.com/office/officeart/2005/8/layout/vProcess5"/>
    <dgm:cxn modelId="{018B7D28-7EDA-461D-8A7F-2F0CFCB800E2}" type="presParOf" srcId="{1D4F47EC-4B66-4BA5-A3DE-7FF6533CE93D}" destId="{B1758626-A23C-42D4-86C2-85BAD78C2664}" srcOrd="0" destOrd="0" presId="urn:microsoft.com/office/officeart/2005/8/layout/vProcess5"/>
    <dgm:cxn modelId="{5C8C0F7D-FD1C-4F6E-A0F7-10A0B0ABCEBB}" type="presParOf" srcId="{1D4F47EC-4B66-4BA5-A3DE-7FF6533CE93D}" destId="{60F9A21F-CB19-41E9-B0C5-3328BD7FE51D}" srcOrd="1" destOrd="0" presId="urn:microsoft.com/office/officeart/2005/8/layout/vProcess5"/>
    <dgm:cxn modelId="{4793FE73-D9BD-4097-B2FC-3C2455D4CA0A}" type="presParOf" srcId="{1D4F47EC-4B66-4BA5-A3DE-7FF6533CE93D}" destId="{CA54E869-6746-4DD3-AEE7-6A9CFEAAB3FA}" srcOrd="2" destOrd="0" presId="urn:microsoft.com/office/officeart/2005/8/layout/vProcess5"/>
    <dgm:cxn modelId="{F7C23EEB-D4EE-4BB0-9ACF-EA0CAC9606BB}" type="presParOf" srcId="{1D4F47EC-4B66-4BA5-A3DE-7FF6533CE93D}" destId="{B045B095-AC1F-46FB-BE49-69D498027592}" srcOrd="3" destOrd="0" presId="urn:microsoft.com/office/officeart/2005/8/layout/vProcess5"/>
    <dgm:cxn modelId="{5A0927B3-5632-4D6A-961F-73435DC8C97B}" type="presParOf" srcId="{1D4F47EC-4B66-4BA5-A3DE-7FF6533CE93D}" destId="{06292878-428E-43E5-B926-778003ACA46E}" srcOrd="4" destOrd="0" presId="urn:microsoft.com/office/officeart/2005/8/layout/vProcess5"/>
    <dgm:cxn modelId="{80D1E2E8-7DF5-4FCA-8578-8968AA9C7591}" type="presParOf" srcId="{1D4F47EC-4B66-4BA5-A3DE-7FF6533CE93D}" destId="{67F047E0-4DCD-46C8-890A-43BC0C40B153}" srcOrd="5" destOrd="0" presId="urn:microsoft.com/office/officeart/2005/8/layout/vProcess5"/>
    <dgm:cxn modelId="{7C99FD0B-EAA3-4CF5-BDF3-CF0AB89143A6}" type="presParOf" srcId="{1D4F47EC-4B66-4BA5-A3DE-7FF6533CE93D}" destId="{3CA5F7F6-7497-4117-9A70-10F209485DAD}" srcOrd="6" destOrd="0" presId="urn:microsoft.com/office/officeart/2005/8/layout/vProcess5"/>
    <dgm:cxn modelId="{5BD843DA-E31C-4B1C-A0FF-4D7BDD579500}" type="presParOf" srcId="{1D4F47EC-4B66-4BA5-A3DE-7FF6533CE93D}" destId="{FA81AB5C-D125-4AD4-B6CB-A61404B6E793}" srcOrd="7" destOrd="0" presId="urn:microsoft.com/office/officeart/2005/8/layout/vProcess5"/>
    <dgm:cxn modelId="{C96F216F-CF91-4C57-91F7-D5BE0BAED5C0}" type="presParOf" srcId="{1D4F47EC-4B66-4BA5-A3DE-7FF6533CE93D}" destId="{28CAE78F-E50E-4581-B681-6BC19811778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B641820-C16C-45ED-A018-6F6025362257}" type="doc">
      <dgm:prSet loTypeId="urn:microsoft.com/office/officeart/2005/8/layout/targe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0F2687-4C39-4FE2-B59A-ADCFB7C0F26A}">
      <dgm:prSet phldrT="[文本]" custT="1"/>
      <dgm:spPr/>
      <dgm:t>
        <a:bodyPr/>
        <a:lstStyle/>
        <a:p>
          <a:r>
            <a:rPr lang="zh-CN" altLang="en-US" sz="4000" dirty="0" smtClean="0"/>
            <a:t>远程数据交互</a:t>
          </a:r>
          <a:endParaRPr lang="zh-CN" altLang="en-US" sz="4000" dirty="0"/>
        </a:p>
      </dgm:t>
    </dgm:pt>
    <dgm:pt modelId="{E4BBD92B-3C90-4E4B-AE6B-D58029F2D61D}" type="parTrans" cxnId="{750776E5-5FA0-4F37-85A0-09CA64733D8D}">
      <dgm:prSet/>
      <dgm:spPr/>
      <dgm:t>
        <a:bodyPr/>
        <a:lstStyle/>
        <a:p>
          <a:endParaRPr lang="zh-CN" altLang="en-US"/>
        </a:p>
      </dgm:t>
    </dgm:pt>
    <dgm:pt modelId="{9397C6BC-CBD2-406C-8C89-3FCC458B1E24}" type="sibTrans" cxnId="{750776E5-5FA0-4F37-85A0-09CA64733D8D}">
      <dgm:prSet/>
      <dgm:spPr/>
      <dgm:t>
        <a:bodyPr/>
        <a:lstStyle/>
        <a:p>
          <a:endParaRPr lang="zh-CN" altLang="en-US"/>
        </a:p>
      </dgm:t>
    </dgm:pt>
    <dgm:pt modelId="{F478DAD9-FB27-49B1-B978-DD72D8F4F6A1}">
      <dgm:prSet phldrT="[文本]"/>
      <dgm:spPr/>
      <dgm:t>
        <a:bodyPr/>
        <a:lstStyle/>
        <a:p>
          <a:r>
            <a:rPr lang="zh-CN" altLang="en-US" dirty="0" smtClean="0"/>
            <a:t>远程数据获取（</a:t>
          </a:r>
          <a:r>
            <a:rPr lang="en-US" altLang="zh-CN" dirty="0" smtClean="0"/>
            <a:t>SOAP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DE784E94-F44F-4D5E-B1E8-2AA50C300C2E}" type="parTrans" cxnId="{054F17D8-0853-4F93-BC5D-B1E0C17B49DE}">
      <dgm:prSet/>
      <dgm:spPr/>
      <dgm:t>
        <a:bodyPr/>
        <a:lstStyle/>
        <a:p>
          <a:endParaRPr lang="zh-CN" altLang="en-US"/>
        </a:p>
      </dgm:t>
    </dgm:pt>
    <dgm:pt modelId="{82B87C6F-FBCE-449C-8E6F-8EA2E0D952F4}" type="sibTrans" cxnId="{054F17D8-0853-4F93-BC5D-B1E0C17B49DE}">
      <dgm:prSet/>
      <dgm:spPr/>
      <dgm:t>
        <a:bodyPr/>
        <a:lstStyle/>
        <a:p>
          <a:endParaRPr lang="zh-CN" altLang="en-US"/>
        </a:p>
      </dgm:t>
    </dgm:pt>
    <dgm:pt modelId="{14F4DC85-1716-46D7-AFF1-FD224A292CF5}">
      <dgm:prSet phldrT="[文本]"/>
      <dgm:spPr/>
      <dgm:t>
        <a:bodyPr/>
        <a:lstStyle/>
        <a:p>
          <a:r>
            <a:rPr lang="zh-CN" altLang="en-US" dirty="0" smtClean="0"/>
            <a:t>解析远程数据</a:t>
          </a:r>
          <a:endParaRPr lang="zh-CN" altLang="en-US" dirty="0"/>
        </a:p>
      </dgm:t>
    </dgm:pt>
    <dgm:pt modelId="{F2065F18-E71B-409D-BCFF-FF6AD093184E}" type="parTrans" cxnId="{458ED32A-80CF-43A3-B004-7CE6085F34A6}">
      <dgm:prSet/>
      <dgm:spPr/>
      <dgm:t>
        <a:bodyPr/>
        <a:lstStyle/>
        <a:p>
          <a:endParaRPr lang="zh-CN" altLang="en-US"/>
        </a:p>
      </dgm:t>
    </dgm:pt>
    <dgm:pt modelId="{2BBD9A55-91A4-455F-AE2A-2219737BC3DF}" type="sibTrans" cxnId="{458ED32A-80CF-43A3-B004-7CE6085F34A6}">
      <dgm:prSet/>
      <dgm:spPr/>
      <dgm:t>
        <a:bodyPr/>
        <a:lstStyle/>
        <a:p>
          <a:endParaRPr lang="zh-CN" altLang="en-US"/>
        </a:p>
      </dgm:t>
    </dgm:pt>
    <dgm:pt modelId="{96553ABA-8B95-4F2D-98B2-2B8C0BC0052E}">
      <dgm:prSet phldrT="[文本]" custT="1"/>
      <dgm:spPr/>
      <dgm:t>
        <a:bodyPr/>
        <a:lstStyle/>
        <a:p>
          <a:r>
            <a:rPr lang="zh-CN" altLang="en-US" sz="4000" dirty="0" smtClean="0"/>
            <a:t>本地数据存储</a:t>
          </a:r>
          <a:endParaRPr lang="zh-CN" altLang="en-US" sz="4000" dirty="0"/>
        </a:p>
      </dgm:t>
    </dgm:pt>
    <dgm:pt modelId="{99C52DFF-4312-4C7C-9187-0B85960AB0B3}" type="parTrans" cxnId="{390BBE26-4138-4433-AC09-BE992815C9DC}">
      <dgm:prSet/>
      <dgm:spPr/>
      <dgm:t>
        <a:bodyPr/>
        <a:lstStyle/>
        <a:p>
          <a:endParaRPr lang="zh-CN" altLang="en-US"/>
        </a:p>
      </dgm:t>
    </dgm:pt>
    <dgm:pt modelId="{9C011ED8-016D-4EC3-A343-C364149C4CB7}" type="sibTrans" cxnId="{390BBE26-4138-4433-AC09-BE992815C9DC}">
      <dgm:prSet/>
      <dgm:spPr/>
      <dgm:t>
        <a:bodyPr/>
        <a:lstStyle/>
        <a:p>
          <a:endParaRPr lang="zh-CN" altLang="en-US"/>
        </a:p>
      </dgm:t>
    </dgm:pt>
    <dgm:pt modelId="{8B7F4A8F-E033-4B94-AD6F-1B324A9BABA1}">
      <dgm:prSet phldrT="[文本]"/>
      <dgm:spPr/>
      <dgm:t>
        <a:bodyPr/>
        <a:lstStyle/>
        <a:p>
          <a:r>
            <a:rPr lang="zh-CN" altLang="en-US" dirty="0" smtClean="0"/>
            <a:t>数据库读写</a:t>
          </a:r>
          <a:endParaRPr lang="zh-CN" altLang="en-US" dirty="0"/>
        </a:p>
      </dgm:t>
    </dgm:pt>
    <dgm:pt modelId="{C6500BA1-756C-440C-9DF2-B1F994A7144D}" type="parTrans" cxnId="{268C7263-79AC-4388-8325-951BD631AF97}">
      <dgm:prSet/>
      <dgm:spPr/>
      <dgm:t>
        <a:bodyPr/>
        <a:lstStyle/>
        <a:p>
          <a:endParaRPr lang="zh-CN" altLang="en-US"/>
        </a:p>
      </dgm:t>
    </dgm:pt>
    <dgm:pt modelId="{C292EEEA-A680-4321-9CFE-4E277D5716D9}" type="sibTrans" cxnId="{268C7263-79AC-4388-8325-951BD631AF97}">
      <dgm:prSet/>
      <dgm:spPr/>
      <dgm:t>
        <a:bodyPr/>
        <a:lstStyle/>
        <a:p>
          <a:endParaRPr lang="zh-CN" altLang="en-US"/>
        </a:p>
      </dgm:t>
    </dgm:pt>
    <dgm:pt modelId="{64C18FFF-EC50-4701-BDCF-B6B9BFF5EC2C}">
      <dgm:prSet phldrT="[文本]"/>
      <dgm:spPr/>
      <dgm:t>
        <a:bodyPr/>
        <a:lstStyle/>
        <a:p>
          <a:r>
            <a:rPr lang="en-US" altLang="en-US" dirty="0" smtClean="0"/>
            <a:t>SQL</a:t>
          </a:r>
          <a:r>
            <a:rPr lang="zh-CN" altLang="en-US" dirty="0" smtClean="0"/>
            <a:t>增删查改编码</a:t>
          </a:r>
          <a:endParaRPr lang="zh-CN" altLang="en-US" dirty="0"/>
        </a:p>
      </dgm:t>
    </dgm:pt>
    <dgm:pt modelId="{C5A31493-8785-4462-BC4A-89F77F7EE584}" type="parTrans" cxnId="{F42D5448-E95D-43BC-8457-0943586E3208}">
      <dgm:prSet/>
      <dgm:spPr/>
      <dgm:t>
        <a:bodyPr/>
        <a:lstStyle/>
        <a:p>
          <a:endParaRPr lang="zh-CN" altLang="en-US"/>
        </a:p>
      </dgm:t>
    </dgm:pt>
    <dgm:pt modelId="{3712FEC3-6789-4548-A27C-7E0155854341}" type="sibTrans" cxnId="{F42D5448-E95D-43BC-8457-0943586E3208}">
      <dgm:prSet/>
      <dgm:spPr/>
      <dgm:t>
        <a:bodyPr/>
        <a:lstStyle/>
        <a:p>
          <a:endParaRPr lang="zh-CN" altLang="en-US"/>
        </a:p>
      </dgm:t>
    </dgm:pt>
    <dgm:pt modelId="{028F6055-22A1-4F6F-9732-054B59F953C1}">
      <dgm:prSet phldrT="[文本]"/>
      <dgm:spPr/>
      <dgm:t>
        <a:bodyPr/>
        <a:lstStyle/>
        <a:p>
          <a:r>
            <a:rPr lang="zh-CN" altLang="en-US" dirty="0" smtClean="0"/>
            <a:t>异步同步</a:t>
          </a:r>
          <a:endParaRPr lang="zh-CN" altLang="en-US" dirty="0"/>
        </a:p>
      </dgm:t>
    </dgm:pt>
    <dgm:pt modelId="{F1574B66-F1A7-40C7-B438-2722D2D6D99F}" type="parTrans" cxnId="{53F4F369-529F-4BD0-A0F8-F4D0AC0EB1C1}">
      <dgm:prSet/>
      <dgm:spPr/>
      <dgm:t>
        <a:bodyPr/>
        <a:lstStyle/>
        <a:p>
          <a:endParaRPr lang="zh-CN" altLang="en-US"/>
        </a:p>
      </dgm:t>
    </dgm:pt>
    <dgm:pt modelId="{B60B2F0D-16E4-4F66-B12A-D9E0C41130D9}" type="sibTrans" cxnId="{53F4F369-529F-4BD0-A0F8-F4D0AC0EB1C1}">
      <dgm:prSet/>
      <dgm:spPr/>
      <dgm:t>
        <a:bodyPr/>
        <a:lstStyle/>
        <a:p>
          <a:endParaRPr lang="zh-CN" altLang="en-US"/>
        </a:p>
      </dgm:t>
    </dgm:pt>
    <dgm:pt modelId="{8D675B64-7674-40C8-AFC7-E1190284C585}">
      <dgm:prSet phldrT="[文本]"/>
      <dgm:spPr/>
      <dgm:t>
        <a:bodyPr/>
        <a:lstStyle/>
        <a:p>
          <a:r>
            <a:rPr lang="en-US" altLang="en-US" dirty="0" smtClean="0"/>
            <a:t>WIFI</a:t>
          </a:r>
          <a:endParaRPr lang="zh-CN" altLang="en-US" dirty="0"/>
        </a:p>
      </dgm:t>
    </dgm:pt>
    <dgm:pt modelId="{97CB517A-AEFB-428E-BD75-8B5CB211FA0B}" type="parTrans" cxnId="{F7C0AE2D-598D-4DB3-A71E-B217242F2FC4}">
      <dgm:prSet/>
      <dgm:spPr/>
      <dgm:t>
        <a:bodyPr/>
        <a:lstStyle/>
        <a:p>
          <a:endParaRPr lang="zh-CN" altLang="en-US"/>
        </a:p>
      </dgm:t>
    </dgm:pt>
    <dgm:pt modelId="{99CB8170-7535-4371-8FAE-5A30F6ECB195}" type="sibTrans" cxnId="{F7C0AE2D-598D-4DB3-A71E-B217242F2FC4}">
      <dgm:prSet/>
      <dgm:spPr/>
      <dgm:t>
        <a:bodyPr/>
        <a:lstStyle/>
        <a:p>
          <a:endParaRPr lang="zh-CN" altLang="en-US"/>
        </a:p>
      </dgm:t>
    </dgm:pt>
    <dgm:pt modelId="{A498F688-A88E-44BA-9E21-748EB229D76F}">
      <dgm:prSet phldrT="[文本]"/>
      <dgm:spPr/>
      <dgm:t>
        <a:bodyPr/>
        <a:lstStyle/>
        <a:p>
          <a:r>
            <a:rPr lang="zh-CN" altLang="en-US" dirty="0" smtClean="0"/>
            <a:t>离线数据读取</a:t>
          </a:r>
          <a:endParaRPr lang="zh-CN" altLang="en-US" dirty="0"/>
        </a:p>
      </dgm:t>
    </dgm:pt>
    <dgm:pt modelId="{AA52C80B-0BF2-44D3-B151-98DA11A82594}" type="parTrans" cxnId="{133D8803-6517-4C42-A79F-65E658667258}">
      <dgm:prSet/>
      <dgm:spPr/>
      <dgm:t>
        <a:bodyPr/>
        <a:lstStyle/>
        <a:p>
          <a:endParaRPr lang="zh-CN" altLang="en-US"/>
        </a:p>
      </dgm:t>
    </dgm:pt>
    <dgm:pt modelId="{F7A53BE0-7DA5-45E7-8851-7AD080E301DB}" type="sibTrans" cxnId="{133D8803-6517-4C42-A79F-65E658667258}">
      <dgm:prSet/>
      <dgm:spPr/>
      <dgm:t>
        <a:bodyPr/>
        <a:lstStyle/>
        <a:p>
          <a:endParaRPr lang="zh-CN" altLang="en-US"/>
        </a:p>
      </dgm:t>
    </dgm:pt>
    <dgm:pt modelId="{DDD302F0-C2A1-42C6-B1D4-5E813E37E8FC}">
      <dgm:prSet phldrT="[文本]"/>
      <dgm:spPr/>
      <dgm:t>
        <a:bodyPr/>
        <a:lstStyle/>
        <a:p>
          <a:r>
            <a:rPr lang="zh-CN" altLang="en-US" dirty="0" smtClean="0"/>
            <a:t>数据对象编码</a:t>
          </a:r>
          <a:endParaRPr lang="zh-CN" altLang="en-US" dirty="0"/>
        </a:p>
      </dgm:t>
    </dgm:pt>
    <dgm:pt modelId="{81C16A6D-9D03-4085-9658-B62084371B8B}" type="parTrans" cxnId="{DA00CB3A-7D78-40EC-826B-74A1BC08742B}">
      <dgm:prSet/>
      <dgm:spPr/>
      <dgm:t>
        <a:bodyPr/>
        <a:lstStyle/>
        <a:p>
          <a:endParaRPr lang="zh-CN" altLang="en-US"/>
        </a:p>
      </dgm:t>
    </dgm:pt>
    <dgm:pt modelId="{B18C1DED-BFA4-458B-BF34-00E00644B591}" type="sibTrans" cxnId="{DA00CB3A-7D78-40EC-826B-74A1BC08742B}">
      <dgm:prSet/>
      <dgm:spPr/>
      <dgm:t>
        <a:bodyPr/>
        <a:lstStyle/>
        <a:p>
          <a:endParaRPr lang="zh-CN" altLang="en-US"/>
        </a:p>
      </dgm:t>
    </dgm:pt>
    <dgm:pt modelId="{0C45F4AD-B8F6-427D-B8C6-F8C2284A72BE}">
      <dgm:prSet phldrT="[文本]"/>
      <dgm:spPr/>
      <dgm:t>
        <a:bodyPr/>
        <a:lstStyle/>
        <a:p>
          <a:r>
            <a:rPr lang="zh-CN" altLang="en-US" smtClean="0"/>
            <a:t>数据分页读取</a:t>
          </a:r>
          <a:endParaRPr lang="zh-CN" altLang="en-US" dirty="0"/>
        </a:p>
      </dgm:t>
    </dgm:pt>
    <dgm:pt modelId="{53263FC2-CA4C-4FFF-A960-CFBCFF1E1269}" type="parTrans" cxnId="{8100D40B-AF23-4399-94B4-9B7A021EB9AC}">
      <dgm:prSet/>
      <dgm:spPr/>
      <dgm:t>
        <a:bodyPr/>
        <a:lstStyle/>
        <a:p>
          <a:endParaRPr lang="zh-CN" altLang="en-US"/>
        </a:p>
      </dgm:t>
    </dgm:pt>
    <dgm:pt modelId="{66329268-C605-44E5-943C-BBB38FAB3295}" type="sibTrans" cxnId="{8100D40B-AF23-4399-94B4-9B7A021EB9AC}">
      <dgm:prSet/>
      <dgm:spPr/>
      <dgm:t>
        <a:bodyPr/>
        <a:lstStyle/>
        <a:p>
          <a:endParaRPr lang="zh-CN" altLang="en-US"/>
        </a:p>
      </dgm:t>
    </dgm:pt>
    <dgm:pt modelId="{6362BDBA-EB27-4F90-866F-633BA377378A}">
      <dgm:prSet phldrT="[文本]"/>
      <dgm:spPr/>
      <dgm:t>
        <a:bodyPr/>
        <a:lstStyle/>
        <a:p>
          <a:r>
            <a:rPr lang="zh-CN" altLang="en-US" dirty="0" smtClean="0"/>
            <a:t>流量控制</a:t>
          </a:r>
          <a:endParaRPr lang="zh-CN" altLang="en-US" dirty="0"/>
        </a:p>
      </dgm:t>
    </dgm:pt>
    <dgm:pt modelId="{CCDCE786-BBC9-4BB9-B048-C65C3E77722F}" type="sibTrans" cxnId="{1C2D3F94-1ECD-46E6-9A85-DD83E405890A}">
      <dgm:prSet/>
      <dgm:spPr/>
      <dgm:t>
        <a:bodyPr/>
        <a:lstStyle/>
        <a:p>
          <a:endParaRPr lang="zh-CN" altLang="en-US"/>
        </a:p>
      </dgm:t>
    </dgm:pt>
    <dgm:pt modelId="{51ED41D1-54BF-4D9E-951F-76AB6139513F}" type="parTrans" cxnId="{1C2D3F94-1ECD-46E6-9A85-DD83E405890A}">
      <dgm:prSet/>
      <dgm:spPr/>
      <dgm:t>
        <a:bodyPr/>
        <a:lstStyle/>
        <a:p>
          <a:endParaRPr lang="zh-CN" altLang="en-US"/>
        </a:p>
      </dgm:t>
    </dgm:pt>
    <dgm:pt modelId="{E9916247-BF26-4436-B986-0C279384AE4A}">
      <dgm:prSet phldrT="[文本]"/>
      <dgm:spPr/>
      <dgm:t>
        <a:bodyPr/>
        <a:lstStyle/>
        <a:p>
          <a:r>
            <a:rPr lang="zh-CN" altLang="en-US" dirty="0" smtClean="0"/>
            <a:t>定时器</a:t>
          </a:r>
          <a:endParaRPr lang="zh-CN" altLang="en-US" dirty="0"/>
        </a:p>
      </dgm:t>
    </dgm:pt>
    <dgm:pt modelId="{845C0398-1DEF-411B-91EE-6FD931BBF869}" type="sibTrans" cxnId="{29B3E02B-7A3A-4663-B7A6-0186F50B9077}">
      <dgm:prSet/>
      <dgm:spPr/>
      <dgm:t>
        <a:bodyPr/>
        <a:lstStyle/>
        <a:p>
          <a:endParaRPr lang="zh-CN" altLang="en-US"/>
        </a:p>
      </dgm:t>
    </dgm:pt>
    <dgm:pt modelId="{552BDFD3-055F-4E0B-B223-A63E6BB2503E}" type="parTrans" cxnId="{29B3E02B-7A3A-4663-B7A6-0186F50B9077}">
      <dgm:prSet/>
      <dgm:spPr/>
      <dgm:t>
        <a:bodyPr/>
        <a:lstStyle/>
        <a:p>
          <a:endParaRPr lang="zh-CN" altLang="en-US"/>
        </a:p>
      </dgm:t>
    </dgm:pt>
    <dgm:pt modelId="{D4F4FEB1-3401-4AAB-A0C9-830940430BC1}">
      <dgm:prSet phldrT="[文本]"/>
      <dgm:spPr/>
      <dgm:t>
        <a:bodyPr/>
        <a:lstStyle/>
        <a:p>
          <a:r>
            <a:rPr lang="zh-CN" altLang="en-US" dirty="0" smtClean="0"/>
            <a:t>数据安全</a:t>
          </a:r>
          <a:endParaRPr lang="zh-CN" altLang="en-US" dirty="0"/>
        </a:p>
      </dgm:t>
    </dgm:pt>
    <dgm:pt modelId="{2D057159-8CEB-461A-BBF4-B0188F6E5CCF}" type="sibTrans" cxnId="{292BEAEB-76D8-4832-A568-4DC9371A8BCF}">
      <dgm:prSet/>
      <dgm:spPr/>
      <dgm:t>
        <a:bodyPr/>
        <a:lstStyle/>
        <a:p>
          <a:endParaRPr lang="zh-CN" altLang="en-US"/>
        </a:p>
      </dgm:t>
    </dgm:pt>
    <dgm:pt modelId="{2CBC33F1-1370-4C87-9942-A06D81C3B9A9}" type="parTrans" cxnId="{292BEAEB-76D8-4832-A568-4DC9371A8BCF}">
      <dgm:prSet/>
      <dgm:spPr/>
      <dgm:t>
        <a:bodyPr/>
        <a:lstStyle/>
        <a:p>
          <a:endParaRPr lang="zh-CN" altLang="en-US"/>
        </a:p>
      </dgm:t>
    </dgm:pt>
    <dgm:pt modelId="{7FCBCC70-08BD-4E5D-943F-B30CE04B5663}">
      <dgm:prSet phldrT="[文本]"/>
      <dgm:spPr/>
      <dgm:t>
        <a:bodyPr/>
        <a:lstStyle/>
        <a:p>
          <a:r>
            <a:rPr lang="zh-CN" altLang="en-US" dirty="0" smtClean="0"/>
            <a:t>只获取有更新数据</a:t>
          </a:r>
          <a:endParaRPr lang="zh-CN" altLang="en-US" dirty="0"/>
        </a:p>
      </dgm:t>
    </dgm:pt>
    <dgm:pt modelId="{FC499734-F1E2-4EE2-8B5F-0B26C29F9ADA}" type="sibTrans" cxnId="{9B9CCA0D-B96E-4F23-A05B-8D460105CD31}">
      <dgm:prSet/>
      <dgm:spPr/>
      <dgm:t>
        <a:bodyPr/>
        <a:lstStyle/>
        <a:p>
          <a:endParaRPr lang="zh-CN" altLang="en-US"/>
        </a:p>
      </dgm:t>
    </dgm:pt>
    <dgm:pt modelId="{0099ECE6-F073-49B8-AAD2-972F9C39A57A}" type="parTrans" cxnId="{9B9CCA0D-B96E-4F23-A05B-8D460105CD31}">
      <dgm:prSet/>
      <dgm:spPr/>
      <dgm:t>
        <a:bodyPr/>
        <a:lstStyle/>
        <a:p>
          <a:endParaRPr lang="zh-CN" altLang="en-US"/>
        </a:p>
      </dgm:t>
    </dgm:pt>
    <dgm:pt modelId="{DC5EC845-C56D-418D-8085-87081E6E0DEB}" type="pres">
      <dgm:prSet presAssocID="{BB641820-C16C-45ED-A018-6F6025362257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FD170419-7D18-491B-8212-B84A0D5B5B04}" type="pres">
      <dgm:prSet presAssocID="{130F2687-4C39-4FE2-B59A-ADCFB7C0F26A}" presName="circle1" presStyleLbl="node1" presStyleIdx="0" presStyleCnt="2"/>
      <dgm:spPr/>
    </dgm:pt>
    <dgm:pt modelId="{EE1602C9-8689-465D-8FC9-9D4CE09B3AC9}" type="pres">
      <dgm:prSet presAssocID="{130F2687-4C39-4FE2-B59A-ADCFB7C0F26A}" presName="space" presStyleCnt="0"/>
      <dgm:spPr/>
    </dgm:pt>
    <dgm:pt modelId="{ACAC7D86-B4FC-4AF4-9A1A-AA42BBF2761A}" type="pres">
      <dgm:prSet presAssocID="{130F2687-4C39-4FE2-B59A-ADCFB7C0F26A}" presName="rect1" presStyleLbl="alignAcc1" presStyleIdx="0" presStyleCnt="2"/>
      <dgm:spPr/>
    </dgm:pt>
    <dgm:pt modelId="{49961229-B8AC-4062-98E2-3F26BF9FC422}" type="pres">
      <dgm:prSet presAssocID="{96553ABA-8B95-4F2D-98B2-2B8C0BC0052E}" presName="vertSpace2" presStyleLbl="node1" presStyleIdx="0" presStyleCnt="2"/>
      <dgm:spPr/>
    </dgm:pt>
    <dgm:pt modelId="{5909D035-F6E2-4096-A89D-38EA1C02A33E}" type="pres">
      <dgm:prSet presAssocID="{96553ABA-8B95-4F2D-98B2-2B8C0BC0052E}" presName="circle2" presStyleLbl="node1" presStyleIdx="1" presStyleCnt="2"/>
      <dgm:spPr/>
    </dgm:pt>
    <dgm:pt modelId="{EFC8429E-EE54-49F7-9101-FFEABDC5760B}" type="pres">
      <dgm:prSet presAssocID="{96553ABA-8B95-4F2D-98B2-2B8C0BC0052E}" presName="rect2" presStyleLbl="alignAcc1" presStyleIdx="1" presStyleCnt="2"/>
      <dgm:spPr/>
    </dgm:pt>
    <dgm:pt modelId="{CFA00E26-19F5-4545-A92F-4653019259E8}" type="pres">
      <dgm:prSet presAssocID="{130F2687-4C39-4FE2-B59A-ADCFB7C0F26A}" presName="rect1ParTx" presStyleLbl="alignAcc1" presStyleIdx="1" presStyleCnt="2">
        <dgm:presLayoutVars>
          <dgm:chMax val="1"/>
          <dgm:bulletEnabled val="1"/>
        </dgm:presLayoutVars>
      </dgm:prSet>
      <dgm:spPr/>
    </dgm:pt>
    <dgm:pt modelId="{23640AAC-B749-4ADC-A4AA-9A59DE889370}" type="pres">
      <dgm:prSet presAssocID="{130F2687-4C39-4FE2-B59A-ADCFB7C0F26A}" presName="rect1ChTx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256B9D-6F8C-4E2E-88C1-8BB79C57BFF8}" type="pres">
      <dgm:prSet presAssocID="{96553ABA-8B95-4F2D-98B2-2B8C0BC0052E}" presName="rect2ParTx" presStyleLbl="alignAcc1" presStyleIdx="1" presStyleCnt="2">
        <dgm:presLayoutVars>
          <dgm:chMax val="1"/>
          <dgm:bulletEnabled val="1"/>
        </dgm:presLayoutVars>
      </dgm:prSet>
      <dgm:spPr/>
    </dgm:pt>
    <dgm:pt modelId="{550A9515-DB73-4908-9A85-1A2920082CAA}" type="pres">
      <dgm:prSet presAssocID="{96553ABA-8B95-4F2D-98B2-2B8C0BC0052E}" presName="rect2ChTx" presStyleLbl="alignAcc1" presStyleIdx="1" presStyleCnt="2">
        <dgm:presLayoutVars>
          <dgm:bulletEnabled val="1"/>
        </dgm:presLayoutVars>
      </dgm:prSet>
      <dgm:spPr/>
    </dgm:pt>
  </dgm:ptLst>
  <dgm:cxnLst>
    <dgm:cxn modelId="{133D8803-6517-4C42-A79F-65E658667258}" srcId="{96553ABA-8B95-4F2D-98B2-2B8C0BC0052E}" destId="{A498F688-A88E-44BA-9E21-748EB229D76F}" srcOrd="2" destOrd="0" parTransId="{AA52C80B-0BF2-44D3-B151-98DA11A82594}" sibTransId="{F7A53BE0-7DA5-45E7-8851-7AD080E301DB}"/>
    <dgm:cxn modelId="{599EB033-2F9E-444E-B04C-16D59E808E87}" type="presOf" srcId="{8D675B64-7674-40C8-AFC7-E1190284C585}" destId="{23640AAC-B749-4ADC-A4AA-9A59DE889370}" srcOrd="0" destOrd="3" presId="urn:microsoft.com/office/officeart/2005/8/layout/target3"/>
    <dgm:cxn modelId="{5A6C3F51-16A6-4234-B520-76A8D05A2CB4}" type="presOf" srcId="{96553ABA-8B95-4F2D-98B2-2B8C0BC0052E}" destId="{EFC8429E-EE54-49F7-9101-FFEABDC5760B}" srcOrd="0" destOrd="0" presId="urn:microsoft.com/office/officeart/2005/8/layout/target3"/>
    <dgm:cxn modelId="{C5EE1799-F651-4F0B-B39D-B404D6AE4863}" type="presOf" srcId="{028F6055-22A1-4F6F-9732-054B59F953C1}" destId="{23640AAC-B749-4ADC-A4AA-9A59DE889370}" srcOrd="0" destOrd="2" presId="urn:microsoft.com/office/officeart/2005/8/layout/target3"/>
    <dgm:cxn modelId="{BFFBC673-902D-4C07-8B7A-B238C7342D26}" type="presOf" srcId="{DDD302F0-C2A1-42C6-B1D4-5E813E37E8FC}" destId="{550A9515-DB73-4908-9A85-1A2920082CAA}" srcOrd="0" destOrd="3" presId="urn:microsoft.com/office/officeart/2005/8/layout/target3"/>
    <dgm:cxn modelId="{DA00CB3A-7D78-40EC-826B-74A1BC08742B}" srcId="{96553ABA-8B95-4F2D-98B2-2B8C0BC0052E}" destId="{DDD302F0-C2A1-42C6-B1D4-5E813E37E8FC}" srcOrd="3" destOrd="0" parTransId="{81C16A6D-9D03-4085-9658-B62084371B8B}" sibTransId="{B18C1DED-BFA4-458B-BF34-00E00644B591}"/>
    <dgm:cxn modelId="{2710513A-5C95-47E3-9C21-DBD7AABAABE7}" type="presOf" srcId="{64C18FFF-EC50-4701-BDCF-B6B9BFF5EC2C}" destId="{550A9515-DB73-4908-9A85-1A2920082CAA}" srcOrd="0" destOrd="1" presId="urn:microsoft.com/office/officeart/2005/8/layout/target3"/>
    <dgm:cxn modelId="{94E3CC56-1CAE-4C8B-A241-AE7E52838C79}" type="presOf" srcId="{130F2687-4C39-4FE2-B59A-ADCFB7C0F26A}" destId="{CFA00E26-19F5-4545-A92F-4653019259E8}" srcOrd="1" destOrd="0" presId="urn:microsoft.com/office/officeart/2005/8/layout/target3"/>
    <dgm:cxn modelId="{750776E5-5FA0-4F37-85A0-09CA64733D8D}" srcId="{BB641820-C16C-45ED-A018-6F6025362257}" destId="{130F2687-4C39-4FE2-B59A-ADCFB7C0F26A}" srcOrd="0" destOrd="0" parTransId="{E4BBD92B-3C90-4E4B-AE6B-D58029F2D61D}" sibTransId="{9397C6BC-CBD2-406C-8C89-3FCC458B1E24}"/>
    <dgm:cxn modelId="{31C3281D-12BA-4E07-9424-2BDEF6ABBC2C}" type="presOf" srcId="{7FCBCC70-08BD-4E5D-943F-B30CE04B5663}" destId="{23640AAC-B749-4ADC-A4AA-9A59DE889370}" srcOrd="0" destOrd="4" presId="urn:microsoft.com/office/officeart/2005/8/layout/target3"/>
    <dgm:cxn modelId="{268C7263-79AC-4388-8325-951BD631AF97}" srcId="{96553ABA-8B95-4F2D-98B2-2B8C0BC0052E}" destId="{8B7F4A8F-E033-4B94-AD6F-1B324A9BABA1}" srcOrd="0" destOrd="0" parTransId="{C6500BA1-756C-440C-9DF2-B1F994A7144D}" sibTransId="{C292EEEA-A680-4321-9CFE-4E277D5716D9}"/>
    <dgm:cxn modelId="{29B3E02B-7A3A-4663-B7A6-0186F50B9077}" srcId="{130F2687-4C39-4FE2-B59A-ADCFB7C0F26A}" destId="{E9916247-BF26-4436-B986-0C279384AE4A}" srcOrd="6" destOrd="0" parTransId="{552BDFD3-055F-4E0B-B223-A63E6BB2503E}" sibTransId="{845C0398-1DEF-411B-91EE-6FD931BBF869}"/>
    <dgm:cxn modelId="{054F17D8-0853-4F93-BC5D-B1E0C17B49DE}" srcId="{130F2687-4C39-4FE2-B59A-ADCFB7C0F26A}" destId="{F478DAD9-FB27-49B1-B978-DD72D8F4F6A1}" srcOrd="0" destOrd="0" parTransId="{DE784E94-F44F-4D5E-B1E8-2AA50C300C2E}" sibTransId="{82B87C6F-FBCE-449C-8E6F-8EA2E0D952F4}"/>
    <dgm:cxn modelId="{390BBE26-4138-4433-AC09-BE992815C9DC}" srcId="{BB641820-C16C-45ED-A018-6F6025362257}" destId="{96553ABA-8B95-4F2D-98B2-2B8C0BC0052E}" srcOrd="1" destOrd="0" parTransId="{99C52DFF-4312-4C7C-9187-0B85960AB0B3}" sibTransId="{9C011ED8-016D-4EC3-A343-C364149C4CB7}"/>
    <dgm:cxn modelId="{8100D40B-AF23-4399-94B4-9B7A021EB9AC}" srcId="{96553ABA-8B95-4F2D-98B2-2B8C0BC0052E}" destId="{0C45F4AD-B8F6-427D-B8C6-F8C2284A72BE}" srcOrd="4" destOrd="0" parTransId="{53263FC2-CA4C-4FFF-A960-CFBCFF1E1269}" sibTransId="{66329268-C605-44E5-943C-BBB38FAB3295}"/>
    <dgm:cxn modelId="{458ED32A-80CF-43A3-B004-7CE6085F34A6}" srcId="{130F2687-4C39-4FE2-B59A-ADCFB7C0F26A}" destId="{14F4DC85-1716-46D7-AFF1-FD224A292CF5}" srcOrd="1" destOrd="0" parTransId="{F2065F18-E71B-409D-BCFF-FF6AD093184E}" sibTransId="{2BBD9A55-91A4-455F-AE2A-2219737BC3DF}"/>
    <dgm:cxn modelId="{FD6E49BC-D05D-4E6E-89B4-5AD761A6D3F2}" type="presOf" srcId="{E9916247-BF26-4436-B986-0C279384AE4A}" destId="{23640AAC-B749-4ADC-A4AA-9A59DE889370}" srcOrd="0" destOrd="6" presId="urn:microsoft.com/office/officeart/2005/8/layout/target3"/>
    <dgm:cxn modelId="{6629AA1A-AD99-4337-B542-49331D3963E2}" type="presOf" srcId="{F478DAD9-FB27-49B1-B978-DD72D8F4F6A1}" destId="{23640AAC-B749-4ADC-A4AA-9A59DE889370}" srcOrd="0" destOrd="0" presId="urn:microsoft.com/office/officeart/2005/8/layout/target3"/>
    <dgm:cxn modelId="{1B69F2EE-E7F3-408A-99C6-5A94BDE66D74}" type="presOf" srcId="{130F2687-4C39-4FE2-B59A-ADCFB7C0F26A}" destId="{ACAC7D86-B4FC-4AF4-9A1A-AA42BBF2761A}" srcOrd="0" destOrd="0" presId="urn:microsoft.com/office/officeart/2005/8/layout/target3"/>
    <dgm:cxn modelId="{12C1BE02-CBC6-40F3-964F-A6D522B26FC9}" type="presOf" srcId="{8B7F4A8F-E033-4B94-AD6F-1B324A9BABA1}" destId="{550A9515-DB73-4908-9A85-1A2920082CAA}" srcOrd="0" destOrd="0" presId="urn:microsoft.com/office/officeart/2005/8/layout/target3"/>
    <dgm:cxn modelId="{2EB44AAE-F99F-47CA-B1FE-3C763726F7EE}" type="presOf" srcId="{0C45F4AD-B8F6-427D-B8C6-F8C2284A72BE}" destId="{550A9515-DB73-4908-9A85-1A2920082CAA}" srcOrd="0" destOrd="4" presId="urn:microsoft.com/office/officeart/2005/8/layout/target3"/>
    <dgm:cxn modelId="{F42D5448-E95D-43BC-8457-0943586E3208}" srcId="{96553ABA-8B95-4F2D-98B2-2B8C0BC0052E}" destId="{64C18FFF-EC50-4701-BDCF-B6B9BFF5EC2C}" srcOrd="1" destOrd="0" parTransId="{C5A31493-8785-4462-BC4A-89F77F7EE584}" sibTransId="{3712FEC3-6789-4548-A27C-7E0155854341}"/>
    <dgm:cxn modelId="{6FF470D2-40FD-4A59-BE93-D6D12301C0D7}" type="presOf" srcId="{D4F4FEB1-3401-4AAB-A0C9-830940430BC1}" destId="{23640AAC-B749-4ADC-A4AA-9A59DE889370}" srcOrd="0" destOrd="5" presId="urn:microsoft.com/office/officeart/2005/8/layout/target3"/>
    <dgm:cxn modelId="{5200579E-92BC-4931-BB0C-BED3B7348555}" type="presOf" srcId="{96553ABA-8B95-4F2D-98B2-2B8C0BC0052E}" destId="{BE256B9D-6F8C-4E2E-88C1-8BB79C57BFF8}" srcOrd="1" destOrd="0" presId="urn:microsoft.com/office/officeart/2005/8/layout/target3"/>
    <dgm:cxn modelId="{1C2D3F94-1ECD-46E6-9A85-DD83E405890A}" srcId="{130F2687-4C39-4FE2-B59A-ADCFB7C0F26A}" destId="{6362BDBA-EB27-4F90-866F-633BA377378A}" srcOrd="7" destOrd="0" parTransId="{51ED41D1-54BF-4D9E-951F-76AB6139513F}" sibTransId="{CCDCE786-BBC9-4BB9-B048-C65C3E77722F}"/>
    <dgm:cxn modelId="{24276798-1038-4BEB-A1B6-05671E1C9087}" type="presOf" srcId="{BB641820-C16C-45ED-A018-6F6025362257}" destId="{DC5EC845-C56D-418D-8085-87081E6E0DEB}" srcOrd="0" destOrd="0" presId="urn:microsoft.com/office/officeart/2005/8/layout/target3"/>
    <dgm:cxn modelId="{F7C0AE2D-598D-4DB3-A71E-B217242F2FC4}" srcId="{130F2687-4C39-4FE2-B59A-ADCFB7C0F26A}" destId="{8D675B64-7674-40C8-AFC7-E1190284C585}" srcOrd="3" destOrd="0" parTransId="{97CB517A-AEFB-428E-BD75-8B5CB211FA0B}" sibTransId="{99CB8170-7535-4371-8FAE-5A30F6ECB195}"/>
    <dgm:cxn modelId="{E350B664-FD58-4A54-9B69-6AD33B0F9768}" type="presOf" srcId="{14F4DC85-1716-46D7-AFF1-FD224A292CF5}" destId="{23640AAC-B749-4ADC-A4AA-9A59DE889370}" srcOrd="0" destOrd="1" presId="urn:microsoft.com/office/officeart/2005/8/layout/target3"/>
    <dgm:cxn modelId="{292BEAEB-76D8-4832-A568-4DC9371A8BCF}" srcId="{130F2687-4C39-4FE2-B59A-ADCFB7C0F26A}" destId="{D4F4FEB1-3401-4AAB-A0C9-830940430BC1}" srcOrd="5" destOrd="0" parTransId="{2CBC33F1-1370-4C87-9942-A06D81C3B9A9}" sibTransId="{2D057159-8CEB-461A-BBF4-B0188F6E5CCF}"/>
    <dgm:cxn modelId="{53F4F369-529F-4BD0-A0F8-F4D0AC0EB1C1}" srcId="{130F2687-4C39-4FE2-B59A-ADCFB7C0F26A}" destId="{028F6055-22A1-4F6F-9732-054B59F953C1}" srcOrd="2" destOrd="0" parTransId="{F1574B66-F1A7-40C7-B438-2722D2D6D99F}" sibTransId="{B60B2F0D-16E4-4F66-B12A-D9E0C41130D9}"/>
    <dgm:cxn modelId="{73BDC13D-B238-4190-A849-26B16A74D05F}" type="presOf" srcId="{A498F688-A88E-44BA-9E21-748EB229D76F}" destId="{550A9515-DB73-4908-9A85-1A2920082CAA}" srcOrd="0" destOrd="2" presId="urn:microsoft.com/office/officeart/2005/8/layout/target3"/>
    <dgm:cxn modelId="{9B9CCA0D-B96E-4F23-A05B-8D460105CD31}" srcId="{130F2687-4C39-4FE2-B59A-ADCFB7C0F26A}" destId="{7FCBCC70-08BD-4E5D-943F-B30CE04B5663}" srcOrd="4" destOrd="0" parTransId="{0099ECE6-F073-49B8-AAD2-972F9C39A57A}" sibTransId="{FC499734-F1E2-4EE2-8B5F-0B26C29F9ADA}"/>
    <dgm:cxn modelId="{54F8C138-F19E-47D0-A1F1-AE486F82940B}" type="presOf" srcId="{6362BDBA-EB27-4F90-866F-633BA377378A}" destId="{23640AAC-B749-4ADC-A4AA-9A59DE889370}" srcOrd="0" destOrd="7" presId="urn:microsoft.com/office/officeart/2005/8/layout/target3"/>
    <dgm:cxn modelId="{77B1B062-37A3-4239-982A-93EC1B5E2416}" type="presParOf" srcId="{DC5EC845-C56D-418D-8085-87081E6E0DEB}" destId="{FD170419-7D18-491B-8212-B84A0D5B5B04}" srcOrd="0" destOrd="0" presId="urn:microsoft.com/office/officeart/2005/8/layout/target3"/>
    <dgm:cxn modelId="{9CC02697-68C7-4FAD-8940-4DA76AF675B6}" type="presParOf" srcId="{DC5EC845-C56D-418D-8085-87081E6E0DEB}" destId="{EE1602C9-8689-465D-8FC9-9D4CE09B3AC9}" srcOrd="1" destOrd="0" presId="urn:microsoft.com/office/officeart/2005/8/layout/target3"/>
    <dgm:cxn modelId="{28E455FA-280D-472F-8715-B583CB836FDC}" type="presParOf" srcId="{DC5EC845-C56D-418D-8085-87081E6E0DEB}" destId="{ACAC7D86-B4FC-4AF4-9A1A-AA42BBF2761A}" srcOrd="2" destOrd="0" presId="urn:microsoft.com/office/officeart/2005/8/layout/target3"/>
    <dgm:cxn modelId="{2BD90D5E-C4C9-4D21-A38C-0DE7AC0E1EFE}" type="presParOf" srcId="{DC5EC845-C56D-418D-8085-87081E6E0DEB}" destId="{49961229-B8AC-4062-98E2-3F26BF9FC422}" srcOrd="3" destOrd="0" presId="urn:microsoft.com/office/officeart/2005/8/layout/target3"/>
    <dgm:cxn modelId="{4CE73C2F-A725-4FE4-94BC-DF0E4FD113AB}" type="presParOf" srcId="{DC5EC845-C56D-418D-8085-87081E6E0DEB}" destId="{5909D035-F6E2-4096-A89D-38EA1C02A33E}" srcOrd="4" destOrd="0" presId="urn:microsoft.com/office/officeart/2005/8/layout/target3"/>
    <dgm:cxn modelId="{D293E74F-6C78-43B3-BF31-A063132DE69D}" type="presParOf" srcId="{DC5EC845-C56D-418D-8085-87081E6E0DEB}" destId="{EFC8429E-EE54-49F7-9101-FFEABDC5760B}" srcOrd="5" destOrd="0" presId="urn:microsoft.com/office/officeart/2005/8/layout/target3"/>
    <dgm:cxn modelId="{0490202D-C9C6-4B92-81C8-E5D498837E15}" type="presParOf" srcId="{DC5EC845-C56D-418D-8085-87081E6E0DEB}" destId="{CFA00E26-19F5-4545-A92F-4653019259E8}" srcOrd="6" destOrd="0" presId="urn:microsoft.com/office/officeart/2005/8/layout/target3"/>
    <dgm:cxn modelId="{F3267BD1-F51F-489E-AD62-2D4CC5D75DB0}" type="presParOf" srcId="{DC5EC845-C56D-418D-8085-87081E6E0DEB}" destId="{23640AAC-B749-4ADC-A4AA-9A59DE889370}" srcOrd="7" destOrd="0" presId="urn:microsoft.com/office/officeart/2005/8/layout/target3"/>
    <dgm:cxn modelId="{12BF5166-BF7B-4996-9C51-84032936B579}" type="presParOf" srcId="{DC5EC845-C56D-418D-8085-87081E6E0DEB}" destId="{BE256B9D-6F8C-4E2E-88C1-8BB79C57BFF8}" srcOrd="8" destOrd="0" presId="urn:microsoft.com/office/officeart/2005/8/layout/target3"/>
    <dgm:cxn modelId="{8272C345-E825-43EE-AED5-C1D52806B8DF}" type="presParOf" srcId="{DC5EC845-C56D-418D-8085-87081E6E0DEB}" destId="{550A9515-DB73-4908-9A85-1A2920082CAA}" srcOrd="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2A8F818-0DB1-4F00-83F2-C80EC34E4626}">
      <dsp:nvSpPr>
        <dsp:cNvPr id="0" name=""/>
        <dsp:cNvSpPr/>
      </dsp:nvSpPr>
      <dsp:spPr>
        <a:xfrm>
          <a:off x="2266901" y="2582494"/>
          <a:ext cx="2090932" cy="209093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基于</a:t>
          </a:r>
          <a:r>
            <a:rPr lang="en-US" altLang="en-US" sz="2100" kern="1200" dirty="0" smtClean="0"/>
            <a:t>XML</a:t>
          </a:r>
          <a:r>
            <a:rPr lang="zh-CN" altLang="en-US" sz="2100" kern="1200" dirty="0" smtClean="0"/>
            <a:t>格式的业务模型</a:t>
          </a:r>
          <a:endParaRPr lang="en-US" altLang="zh-CN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>
              <a:solidFill>
                <a:srgbClr val="0070C0"/>
              </a:solidFill>
            </a:rPr>
            <a:t>开发者设计</a:t>
          </a:r>
          <a:endParaRPr lang="en-US" altLang="zh-CN" sz="2100" b="1" kern="1200" dirty="0" smtClean="0">
            <a:solidFill>
              <a:srgbClr val="0070C0"/>
            </a:solidFill>
          </a:endParaRPr>
        </a:p>
      </dsp:txBody>
      <dsp:txXfrm>
        <a:off x="2266901" y="2582494"/>
        <a:ext cx="2090932" cy="2090932"/>
      </dsp:txXfrm>
    </dsp:sp>
    <dsp:sp modelId="{A7C679A2-1DAC-401A-A059-E2B0BA1760C8}">
      <dsp:nvSpPr>
        <dsp:cNvPr id="0" name=""/>
        <dsp:cNvSpPr/>
      </dsp:nvSpPr>
      <dsp:spPr>
        <a:xfrm rot="13211977" flipH="1">
          <a:off x="1891389" y="2626747"/>
          <a:ext cx="545562" cy="595915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703476-99E0-4FF9-87D8-1934A9445F50}">
      <dsp:nvSpPr>
        <dsp:cNvPr id="0" name=""/>
        <dsp:cNvSpPr/>
      </dsp:nvSpPr>
      <dsp:spPr>
        <a:xfrm>
          <a:off x="3994" y="1212299"/>
          <a:ext cx="1986385" cy="1589108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40005" rIns="40005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模型加载模块</a:t>
          </a:r>
          <a:r>
            <a:rPr lang="zh-CN" altLang="en-US" sz="2100" b="1" kern="1200" dirty="0" smtClean="0">
              <a:solidFill>
                <a:schemeClr val="accent1">
                  <a:lumMod val="50000"/>
                </a:schemeClr>
              </a:solidFill>
            </a:rPr>
            <a:t>开发者继承以二次开发</a:t>
          </a:r>
          <a:endParaRPr lang="zh-CN" altLang="en-US" sz="2100" b="1" kern="1200" dirty="0">
            <a:solidFill>
              <a:schemeClr val="accent1">
                <a:lumMod val="50000"/>
              </a:schemeClr>
            </a:solidFill>
          </a:endParaRPr>
        </a:p>
      </dsp:txBody>
      <dsp:txXfrm>
        <a:off x="3994" y="1212299"/>
        <a:ext cx="1986385" cy="1589108"/>
      </dsp:txXfrm>
    </dsp:sp>
    <dsp:sp modelId="{BE8DEC34-68E8-42E9-BF72-71E7BDE98429}">
      <dsp:nvSpPr>
        <dsp:cNvPr id="0" name=""/>
        <dsp:cNvSpPr/>
      </dsp:nvSpPr>
      <dsp:spPr>
        <a:xfrm rot="16200000" flipH="1">
          <a:off x="2877161" y="1803363"/>
          <a:ext cx="890271" cy="595915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10211518"/>
            <a:satOff val="-11993"/>
            <a:lumOff val="460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57229B-EA1A-43E5-9C02-1ED91E236DAD}">
      <dsp:nvSpPr>
        <dsp:cNvPr id="0" name=""/>
        <dsp:cNvSpPr/>
      </dsp:nvSpPr>
      <dsp:spPr>
        <a:xfrm>
          <a:off x="2319175" y="7092"/>
          <a:ext cx="1986385" cy="1589108"/>
        </a:xfrm>
        <a:prstGeom prst="roundRect">
          <a:avLst>
            <a:gd name="adj" fmla="val 10000"/>
          </a:avLst>
        </a:prstGeom>
        <a:solidFill>
          <a:schemeClr val="accent4">
            <a:hueOff val="10211518"/>
            <a:satOff val="-11993"/>
            <a:lumOff val="460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40005" rIns="40005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基于</a:t>
          </a:r>
          <a:r>
            <a:rPr lang="en-US" altLang="en-US" sz="2100" kern="1200" dirty="0" err="1" smtClean="0"/>
            <a:t>Boostrap</a:t>
          </a:r>
          <a:r>
            <a:rPr lang="zh-CN" altLang="en-US" sz="2100" kern="1200" dirty="0" smtClean="0"/>
            <a:t>设计的前端操作界面</a:t>
          </a:r>
          <a:endParaRPr lang="en-US" altLang="zh-CN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>
              <a:solidFill>
                <a:schemeClr val="accent1">
                  <a:lumMod val="50000"/>
                </a:schemeClr>
              </a:solidFill>
            </a:rPr>
            <a:t>重写</a:t>
          </a:r>
          <a:r>
            <a:rPr lang="en-US" altLang="en-US" sz="2100" b="1" kern="1200" dirty="0" smtClean="0">
              <a:solidFill>
                <a:schemeClr val="accent1">
                  <a:lumMod val="50000"/>
                </a:schemeClr>
              </a:solidFill>
            </a:rPr>
            <a:t>JS</a:t>
          </a:r>
          <a:r>
            <a:rPr lang="zh-CN" altLang="en-US" sz="2100" b="1" kern="1200" dirty="0" smtClean="0">
              <a:solidFill>
                <a:schemeClr val="accent1">
                  <a:lumMod val="50000"/>
                </a:schemeClr>
              </a:solidFill>
            </a:rPr>
            <a:t>方法</a:t>
          </a:r>
          <a:endParaRPr lang="zh-CN" altLang="en-US" sz="2100" b="1" kern="1200" dirty="0">
            <a:solidFill>
              <a:schemeClr val="accent1">
                <a:lumMod val="50000"/>
              </a:schemeClr>
            </a:solidFill>
          </a:endParaRPr>
        </a:p>
      </dsp:txBody>
      <dsp:txXfrm>
        <a:off x="2319175" y="7092"/>
        <a:ext cx="1986385" cy="1589108"/>
      </dsp:txXfrm>
    </dsp:sp>
    <dsp:sp modelId="{6F96541D-CEAF-4313-8B3B-45678BE28E56}">
      <dsp:nvSpPr>
        <dsp:cNvPr id="0" name=""/>
        <dsp:cNvSpPr/>
      </dsp:nvSpPr>
      <dsp:spPr>
        <a:xfrm rot="8649290">
          <a:off x="4113053" y="2525233"/>
          <a:ext cx="701079" cy="595915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20423036"/>
            <a:satOff val="-23986"/>
            <a:lumOff val="921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D2ECBC-38F8-4DD8-8947-5BD63A39E32F}">
      <dsp:nvSpPr>
        <dsp:cNvPr id="0" name=""/>
        <dsp:cNvSpPr/>
      </dsp:nvSpPr>
      <dsp:spPr>
        <a:xfrm>
          <a:off x="4634356" y="1212299"/>
          <a:ext cx="1986385" cy="1589108"/>
        </a:xfrm>
        <a:prstGeom prst="roundRect">
          <a:avLst>
            <a:gd name="adj" fmla="val 10000"/>
          </a:avLst>
        </a:prstGeom>
        <a:solidFill>
          <a:schemeClr val="accent4">
            <a:hueOff val="20423036"/>
            <a:satOff val="-23986"/>
            <a:lumOff val="921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40005" rIns="40005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数据交互接口</a:t>
          </a:r>
          <a:r>
            <a:rPr lang="zh-CN" altLang="en-US" sz="2100" b="1" kern="1200" dirty="0" smtClean="0">
              <a:solidFill>
                <a:schemeClr val="accent1">
                  <a:lumMod val="50000"/>
                </a:schemeClr>
              </a:solidFill>
            </a:rPr>
            <a:t>用户添加自定义接口</a:t>
          </a:r>
          <a:endParaRPr lang="zh-CN" altLang="en-US" sz="2100" b="1" kern="1200" dirty="0">
            <a:solidFill>
              <a:schemeClr val="accent1">
                <a:lumMod val="50000"/>
              </a:schemeClr>
            </a:solidFill>
          </a:endParaRPr>
        </a:p>
      </dsp:txBody>
      <dsp:txXfrm>
        <a:off x="4634356" y="1212299"/>
        <a:ext cx="1986385" cy="158910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0F9A21F-CB19-41E9-B0C5-3328BD7FE51D}">
      <dsp:nvSpPr>
        <dsp:cNvPr id="0" name=""/>
        <dsp:cNvSpPr/>
      </dsp:nvSpPr>
      <dsp:spPr>
        <a:xfrm>
          <a:off x="0" y="0"/>
          <a:ext cx="6426714" cy="149056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kern="1200" dirty="0" err="1" smtClean="0"/>
            <a:t>WebLoader</a:t>
          </a:r>
          <a:r>
            <a:rPr lang="zh-CN" altLang="en-US" sz="1800" kern="1200" dirty="0" smtClean="0"/>
            <a:t>对象</a:t>
          </a:r>
          <a:endParaRPr lang="en-US" altLang="zh-CN" sz="1800" kern="1200" dirty="0" smtClean="0"/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rgbClr val="7030A0"/>
              </a:solidFill>
            </a:rPr>
            <a:t>远程加载数据交互接口的数据转换为</a:t>
          </a:r>
          <a:r>
            <a:rPr lang="en-US" altLang="en-US" sz="1800" b="1" kern="1200" dirty="0" smtClean="0">
              <a:solidFill>
                <a:srgbClr val="7030A0"/>
              </a:solidFill>
            </a:rPr>
            <a:t>DO</a:t>
          </a:r>
          <a:endParaRPr lang="zh-CN" altLang="en-US" sz="1800" b="1" kern="1200" dirty="0">
            <a:solidFill>
              <a:srgbClr val="7030A0"/>
            </a:solidFill>
          </a:endParaRPr>
        </a:p>
      </dsp:txBody>
      <dsp:txXfrm>
        <a:off x="0" y="0"/>
        <a:ext cx="4905591" cy="1490565"/>
      </dsp:txXfrm>
    </dsp:sp>
    <dsp:sp modelId="{CA54E869-6746-4DD3-AEE7-6A9CFEAAB3FA}">
      <dsp:nvSpPr>
        <dsp:cNvPr id="0" name=""/>
        <dsp:cNvSpPr/>
      </dsp:nvSpPr>
      <dsp:spPr>
        <a:xfrm>
          <a:off x="567062" y="1738993"/>
          <a:ext cx="6426714" cy="1490565"/>
        </a:xfrm>
        <a:prstGeom prst="roundRect">
          <a:avLst>
            <a:gd name="adj" fmla="val 10000"/>
          </a:avLst>
        </a:prstGeom>
        <a:solidFill>
          <a:schemeClr val="accent4">
            <a:hueOff val="10211518"/>
            <a:satOff val="-11993"/>
            <a:lumOff val="460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kern="1200" dirty="0" smtClean="0"/>
            <a:t>DO</a:t>
          </a:r>
          <a:r>
            <a:rPr lang="zh-CN" altLang="en-US" sz="1800" kern="1200" dirty="0" smtClean="0"/>
            <a:t>（</a:t>
          </a:r>
          <a:r>
            <a:rPr lang="en-US" altLang="en-US" sz="1800" kern="1200" dirty="0" smtClean="0"/>
            <a:t>Data Object</a:t>
          </a:r>
          <a:r>
            <a:rPr lang="zh-CN" altLang="en-US" sz="1800" kern="1200" dirty="0" smtClean="0"/>
            <a:t>）</a:t>
          </a:r>
          <a:endParaRPr lang="en-US" altLang="zh-CN" sz="1800" kern="1200" dirty="0" smtClean="0"/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rgbClr val="7030A0"/>
              </a:solidFill>
            </a:rPr>
            <a:t>数据对象，以装在远程加载的数据为主以便开发者使用，相关属性为</a:t>
          </a:r>
          <a:r>
            <a:rPr lang="en-US" altLang="en-US" sz="1800" b="1" kern="1200" dirty="0" smtClean="0">
              <a:solidFill>
                <a:srgbClr val="7030A0"/>
              </a:solidFill>
            </a:rPr>
            <a:t>XML</a:t>
          </a:r>
          <a:r>
            <a:rPr lang="zh-CN" altLang="en-US" sz="1800" b="1" kern="1200" dirty="0" smtClean="0">
              <a:solidFill>
                <a:srgbClr val="7030A0"/>
              </a:solidFill>
            </a:rPr>
            <a:t>模型的字段。</a:t>
          </a:r>
          <a:endParaRPr lang="zh-CN" altLang="en-US" sz="1800" b="1" kern="1200" dirty="0">
            <a:solidFill>
              <a:srgbClr val="7030A0"/>
            </a:solidFill>
          </a:endParaRPr>
        </a:p>
      </dsp:txBody>
      <dsp:txXfrm>
        <a:off x="567062" y="1738993"/>
        <a:ext cx="4890783" cy="1490565"/>
      </dsp:txXfrm>
    </dsp:sp>
    <dsp:sp modelId="{B045B095-AC1F-46FB-BE49-69D498027592}">
      <dsp:nvSpPr>
        <dsp:cNvPr id="0" name=""/>
        <dsp:cNvSpPr/>
      </dsp:nvSpPr>
      <dsp:spPr>
        <a:xfrm>
          <a:off x="1134125" y="3477986"/>
          <a:ext cx="6426714" cy="1490565"/>
        </a:xfrm>
        <a:prstGeom prst="roundRect">
          <a:avLst>
            <a:gd name="adj" fmla="val 10000"/>
          </a:avLst>
        </a:prstGeom>
        <a:solidFill>
          <a:schemeClr val="accent4">
            <a:hueOff val="20423036"/>
            <a:satOff val="-23986"/>
            <a:lumOff val="921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kern="1200" dirty="0" smtClean="0"/>
            <a:t>DAO</a:t>
          </a:r>
          <a:r>
            <a:rPr lang="zh-CN" altLang="en-US" sz="1800" kern="1200" dirty="0" smtClean="0"/>
            <a:t>（</a:t>
          </a:r>
          <a:r>
            <a:rPr lang="en-US" altLang="en-US" sz="1800" kern="1200" dirty="0" smtClean="0"/>
            <a:t>Data Access Object</a:t>
          </a:r>
          <a:r>
            <a:rPr lang="zh-CN" altLang="en-US" sz="1800" kern="1200" dirty="0" smtClean="0"/>
            <a:t>）</a:t>
          </a:r>
          <a:endParaRPr lang="en-US" altLang="zh-CN" sz="1800" kern="1200" dirty="0" smtClean="0"/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solidFill>
                <a:srgbClr val="7030A0"/>
              </a:solidFill>
            </a:rPr>
            <a:t>数据访问对象，主要提供本地存储的方法把</a:t>
          </a:r>
          <a:r>
            <a:rPr lang="en-US" altLang="en-US" sz="1800" b="1" kern="1200" dirty="0" err="1" smtClean="0">
              <a:solidFill>
                <a:srgbClr val="7030A0"/>
              </a:solidFill>
            </a:rPr>
            <a:t>WebLoader</a:t>
          </a:r>
          <a:r>
            <a:rPr lang="zh-CN" altLang="en-US" sz="1800" b="1" kern="1200" dirty="0" smtClean="0">
              <a:solidFill>
                <a:srgbClr val="7030A0"/>
              </a:solidFill>
            </a:rPr>
            <a:t>对象生成的</a:t>
          </a:r>
          <a:r>
            <a:rPr lang="en-US" altLang="en-US" sz="1800" b="1" kern="1200" dirty="0" smtClean="0">
              <a:solidFill>
                <a:srgbClr val="7030A0"/>
              </a:solidFill>
            </a:rPr>
            <a:t>DO</a:t>
          </a:r>
          <a:r>
            <a:rPr lang="zh-CN" altLang="en-US" sz="1800" b="1" kern="1200" dirty="0" smtClean="0">
              <a:solidFill>
                <a:srgbClr val="7030A0"/>
              </a:solidFill>
            </a:rPr>
            <a:t>对象有选择性的存储到本地</a:t>
          </a:r>
          <a:endParaRPr lang="zh-CN" altLang="en-US" sz="1800" b="1" kern="1200" dirty="0">
            <a:solidFill>
              <a:srgbClr val="7030A0"/>
            </a:solidFill>
          </a:endParaRPr>
        </a:p>
      </dsp:txBody>
      <dsp:txXfrm>
        <a:off x="1134125" y="3477986"/>
        <a:ext cx="4890783" cy="1490565"/>
      </dsp:txXfrm>
    </dsp:sp>
    <dsp:sp modelId="{06292878-428E-43E5-B926-778003ACA46E}">
      <dsp:nvSpPr>
        <dsp:cNvPr id="0" name=""/>
        <dsp:cNvSpPr/>
      </dsp:nvSpPr>
      <dsp:spPr>
        <a:xfrm>
          <a:off x="5457846" y="1130345"/>
          <a:ext cx="968867" cy="968867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>
        <a:off x="5457846" y="1130345"/>
        <a:ext cx="968867" cy="968867"/>
      </dsp:txXfrm>
    </dsp:sp>
    <dsp:sp modelId="{67F047E0-4DCD-46C8-890A-43BC0C40B153}">
      <dsp:nvSpPr>
        <dsp:cNvPr id="0" name=""/>
        <dsp:cNvSpPr/>
      </dsp:nvSpPr>
      <dsp:spPr>
        <a:xfrm>
          <a:off x="6024909" y="2859401"/>
          <a:ext cx="968867" cy="968867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tint val="40000"/>
            <a:alpha val="90000"/>
            <a:hueOff val="20658457"/>
            <a:satOff val="-11248"/>
            <a:lumOff val="1474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20658457"/>
              <a:satOff val="-11248"/>
              <a:lumOff val="147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>
        <a:off x="6024909" y="2859401"/>
        <a:ext cx="968867" cy="96886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D170419-7D18-491B-8212-B84A0D5B5B04}">
      <dsp:nvSpPr>
        <dsp:cNvPr id="0" name=""/>
        <dsp:cNvSpPr/>
      </dsp:nvSpPr>
      <dsp:spPr>
        <a:xfrm>
          <a:off x="0" y="43204"/>
          <a:ext cx="4882142" cy="4882142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AC7D86-B4FC-4AF4-9A1A-AA42BBF2761A}">
      <dsp:nvSpPr>
        <dsp:cNvPr id="0" name=""/>
        <dsp:cNvSpPr/>
      </dsp:nvSpPr>
      <dsp:spPr>
        <a:xfrm>
          <a:off x="2441071" y="43204"/>
          <a:ext cx="5695832" cy="488214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远程数据交互</a:t>
          </a:r>
          <a:endParaRPr lang="zh-CN" altLang="en-US" sz="4000" kern="1200" dirty="0"/>
        </a:p>
      </dsp:txBody>
      <dsp:txXfrm>
        <a:off x="2441071" y="43204"/>
        <a:ext cx="2847916" cy="2319017"/>
      </dsp:txXfrm>
    </dsp:sp>
    <dsp:sp modelId="{5909D035-F6E2-4096-A89D-38EA1C02A33E}">
      <dsp:nvSpPr>
        <dsp:cNvPr id="0" name=""/>
        <dsp:cNvSpPr/>
      </dsp:nvSpPr>
      <dsp:spPr>
        <a:xfrm>
          <a:off x="1281562" y="2362222"/>
          <a:ext cx="2319017" cy="2319017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C8429E-EE54-49F7-9101-FFEABDC5760B}">
      <dsp:nvSpPr>
        <dsp:cNvPr id="0" name=""/>
        <dsp:cNvSpPr/>
      </dsp:nvSpPr>
      <dsp:spPr>
        <a:xfrm>
          <a:off x="2441071" y="2362222"/>
          <a:ext cx="5695832" cy="231901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本地数据存储</a:t>
          </a:r>
          <a:endParaRPr lang="zh-CN" altLang="en-US" sz="4000" kern="1200" dirty="0"/>
        </a:p>
      </dsp:txBody>
      <dsp:txXfrm>
        <a:off x="2441071" y="2362222"/>
        <a:ext cx="2847916" cy="2319017"/>
      </dsp:txXfrm>
    </dsp:sp>
    <dsp:sp modelId="{23640AAC-B749-4ADC-A4AA-9A59DE889370}">
      <dsp:nvSpPr>
        <dsp:cNvPr id="0" name=""/>
        <dsp:cNvSpPr/>
      </dsp:nvSpPr>
      <dsp:spPr>
        <a:xfrm>
          <a:off x="5288987" y="43204"/>
          <a:ext cx="2847916" cy="2319017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远程数据获取（</a:t>
          </a:r>
          <a:r>
            <a:rPr lang="en-US" altLang="zh-CN" sz="1500" kern="1200" dirty="0" smtClean="0"/>
            <a:t>SOAP</a:t>
          </a:r>
          <a:r>
            <a:rPr lang="zh-CN" altLang="en-US" sz="1500" kern="1200" dirty="0" smtClean="0"/>
            <a:t>）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解析远程数据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异步同步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500" kern="1200" dirty="0" smtClean="0"/>
            <a:t>WIFI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只获取有更新数据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数据安全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定时器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流量控制</a:t>
          </a:r>
          <a:endParaRPr lang="zh-CN" altLang="en-US" sz="1500" kern="1200" dirty="0"/>
        </a:p>
      </dsp:txBody>
      <dsp:txXfrm>
        <a:off x="5288987" y="43204"/>
        <a:ext cx="2847916" cy="2319017"/>
      </dsp:txXfrm>
    </dsp:sp>
    <dsp:sp modelId="{550A9515-DB73-4908-9A85-1A2920082CAA}">
      <dsp:nvSpPr>
        <dsp:cNvPr id="0" name=""/>
        <dsp:cNvSpPr/>
      </dsp:nvSpPr>
      <dsp:spPr>
        <a:xfrm>
          <a:off x="5288987" y="2362222"/>
          <a:ext cx="2847916" cy="2319017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数据库读写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500" kern="1200" dirty="0" smtClean="0"/>
            <a:t>SQL</a:t>
          </a:r>
          <a:r>
            <a:rPr lang="zh-CN" altLang="en-US" sz="1500" kern="1200" dirty="0" smtClean="0"/>
            <a:t>增删查改编码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离线数据读取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dirty="0" smtClean="0"/>
            <a:t>数据对象编码</a:t>
          </a:r>
          <a:endParaRPr lang="zh-CN" alt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500" kern="1200" smtClean="0"/>
            <a:t>数据分页读取</a:t>
          </a:r>
          <a:endParaRPr lang="zh-CN" altLang="en-US" sz="1500" kern="1200" dirty="0"/>
        </a:p>
      </dsp:txBody>
      <dsp:txXfrm>
        <a:off x="5288987" y="2362222"/>
        <a:ext cx="2847916" cy="23190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6/10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2.png"/><Relationship Id="rId7" Type="http://schemas.openxmlformats.org/officeDocument/2006/relationships/image" Target="../media/image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作者：蔡笋</a:t>
            </a:r>
            <a:endParaRPr lang="en-US" altLang="zh-CN" dirty="0" smtClean="0"/>
          </a:p>
          <a:p>
            <a:r>
              <a:rPr lang="zh-CN" altLang="en-US" dirty="0" smtClean="0"/>
              <a:t>学号：</a:t>
            </a:r>
            <a:r>
              <a:rPr lang="en-US" altLang="zh-CN" dirty="0" smtClean="0"/>
              <a:t>2012431301</a:t>
            </a:r>
          </a:p>
          <a:p>
            <a:r>
              <a:rPr lang="zh-CN" altLang="en-US" dirty="0" smtClean="0"/>
              <a:t>导师：朱映映副教授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面向移动应用开发的数据交互服务框架的研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7772400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远程数据交互访问流程图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395536" y="1412776"/>
          <a:ext cx="8522995" cy="4896544"/>
        </p:xfrm>
        <a:graphic>
          <a:graphicData uri="http://schemas.openxmlformats.org/presentationml/2006/ole">
            <p:oleObj spid="_x0000_s36867" name="Visio" r:id="rId3" imgW="4858728" imgH="27885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解决移动应用开发的问题</a:t>
            </a:r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图示 5"/>
          <p:cNvGraphicFramePr/>
          <p:nvPr/>
        </p:nvGraphicFramePr>
        <p:xfrm>
          <a:off x="683568" y="1484784"/>
          <a:ext cx="8136904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研究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本课题以完成一个安卓版的新闻客户端来验证开发过程的简单，高效和低成本和简要二次开发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IMG_015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852936"/>
            <a:ext cx="1807827" cy="3206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内容占位符 3" descr="IMG_0157.JPG"/>
          <p:cNvPicPr>
            <a:picLocks noGrp="1"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924944"/>
            <a:ext cx="1807827" cy="3206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设计新闻业务</a:t>
            </a:r>
            <a:r>
              <a:rPr lang="en-US" altLang="zh-CN" dirty="0" smtClean="0"/>
              <a:t>XML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9" y="1340768"/>
            <a:ext cx="513057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2348880"/>
            <a:ext cx="3998086" cy="441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1840" y="2204864"/>
            <a:ext cx="248285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35696" y="1772816"/>
            <a:ext cx="5646460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79712" y="1556792"/>
            <a:ext cx="5256584" cy="4414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59632" y="1484784"/>
            <a:ext cx="6971227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87624" y="2060848"/>
            <a:ext cx="7267407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187624" y="1700808"/>
            <a:ext cx="7224953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进行一些二次开发的业务逻辑</a:t>
            </a:r>
            <a:endParaRPr lang="zh-CN" altLang="en-US" dirty="0"/>
          </a:p>
        </p:txBody>
      </p:sp>
      <p:pic>
        <p:nvPicPr>
          <p:cNvPr id="3891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00808"/>
            <a:ext cx="5486400" cy="343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2060848"/>
            <a:ext cx="5486400" cy="404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移动应用中获取远程数据</a:t>
            </a:r>
            <a:endParaRPr lang="zh-CN" alt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44824"/>
            <a:ext cx="8468998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交互服务管理系统优点</a:t>
            </a:r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通过设计模板</a:t>
            </a:r>
            <a:r>
              <a:rPr lang="zh-CN" altLang="en-US" b="1" dirty="0" smtClean="0">
                <a:solidFill>
                  <a:srgbClr val="FF0000"/>
                </a:solidFill>
              </a:rPr>
              <a:t>一键</a:t>
            </a:r>
            <a:r>
              <a:rPr lang="zh-CN" altLang="en-US" b="1" dirty="0" smtClean="0">
                <a:solidFill>
                  <a:srgbClr val="FF0000"/>
                </a:solidFill>
              </a:rPr>
              <a:t>生成</a:t>
            </a:r>
            <a:r>
              <a:rPr lang="zh-CN" altLang="en-US" dirty="0" smtClean="0"/>
              <a:t>数据交互服务</a:t>
            </a:r>
            <a:r>
              <a:rPr lang="zh-CN" altLang="en-US" b="1" dirty="0" smtClean="0">
                <a:solidFill>
                  <a:srgbClr val="FF0000"/>
                </a:solidFill>
              </a:rPr>
              <a:t>系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自动生成</a:t>
            </a:r>
            <a:r>
              <a:rPr lang="zh-CN" altLang="en-US" dirty="0" smtClean="0"/>
              <a:t>移动应用开发包</a:t>
            </a:r>
            <a:r>
              <a:rPr lang="zh-CN" altLang="en-US" b="1" dirty="0" smtClean="0">
                <a:solidFill>
                  <a:srgbClr val="FF0000"/>
                </a:solidFill>
              </a:rPr>
              <a:t>代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面向</a:t>
            </a:r>
            <a:r>
              <a:rPr lang="zh-CN" altLang="en-US" b="1" dirty="0" smtClean="0">
                <a:solidFill>
                  <a:srgbClr val="FF0000"/>
                </a:solidFill>
              </a:rPr>
              <a:t>多种</a:t>
            </a:r>
            <a:r>
              <a:rPr lang="zh-CN" altLang="en-US" b="1" dirty="0" smtClean="0">
                <a:solidFill>
                  <a:srgbClr val="FF0000"/>
                </a:solidFill>
              </a:rPr>
              <a:t>数据库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灵活</a:t>
            </a:r>
            <a:r>
              <a:rPr lang="zh-CN" altLang="en-US" b="1" dirty="0" smtClean="0">
                <a:solidFill>
                  <a:srgbClr val="FF0000"/>
                </a:solidFill>
              </a:rPr>
              <a:t>简单</a:t>
            </a:r>
            <a:r>
              <a:rPr lang="zh-CN" altLang="en-US" dirty="0" smtClean="0"/>
              <a:t>的</a:t>
            </a:r>
            <a:r>
              <a:rPr lang="zh-CN" altLang="en-US" b="1" dirty="0" smtClean="0">
                <a:solidFill>
                  <a:srgbClr val="FF0000"/>
                </a:solidFill>
              </a:rPr>
              <a:t>二次开发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升级</a:t>
            </a:r>
            <a:r>
              <a:rPr lang="zh-CN" altLang="en-US" dirty="0" smtClean="0"/>
              <a:t>系统修改</a:t>
            </a:r>
            <a:r>
              <a:rPr lang="zh-CN" altLang="en-US" b="1" dirty="0" smtClean="0">
                <a:solidFill>
                  <a:srgbClr val="FF0000"/>
                </a:solidFill>
              </a:rPr>
              <a:t>容易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部署简单</a:t>
            </a:r>
            <a:r>
              <a:rPr lang="zh-CN" altLang="en-US" dirty="0" smtClean="0"/>
              <a:t>便捷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成本低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-</a:t>
            </a:r>
            <a:r>
              <a:rPr lang="zh-CN" altLang="en-US" dirty="0" smtClean="0"/>
              <a:t>移动应用数据交互组件的优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本地化存储</a:t>
            </a:r>
            <a:r>
              <a:rPr lang="zh-CN" altLang="en-US" dirty="0" smtClean="0"/>
              <a:t>到手机的</a:t>
            </a:r>
            <a:r>
              <a:rPr lang="en-US" altLang="zh-CN" dirty="0" err="1" smtClean="0"/>
              <a:t>Sqlite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HTML5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LocalStorage</a:t>
            </a:r>
            <a:endParaRPr lang="en-US" altLang="zh-CN" dirty="0" smtClean="0"/>
          </a:p>
          <a:p>
            <a:r>
              <a:rPr lang="zh-CN" altLang="en-US" dirty="0" smtClean="0"/>
              <a:t>安全稳定的远程</a:t>
            </a:r>
            <a:r>
              <a:rPr lang="zh-CN" altLang="en-US" b="1" dirty="0" smtClean="0">
                <a:solidFill>
                  <a:srgbClr val="FF0000"/>
                </a:solidFill>
              </a:rPr>
              <a:t>网络请求</a:t>
            </a:r>
            <a:r>
              <a:rPr lang="zh-CN" altLang="en-US" dirty="0" smtClean="0"/>
              <a:t>并解析为数据对象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70C0"/>
                </a:solidFill>
              </a:rPr>
              <a:t>自动生成</a:t>
            </a:r>
            <a:r>
              <a:rPr lang="zh-CN" altLang="en-US" dirty="0" smtClean="0"/>
              <a:t>相关字段的</a:t>
            </a:r>
            <a:r>
              <a:rPr lang="zh-CN" altLang="en-US" dirty="0" smtClean="0">
                <a:solidFill>
                  <a:srgbClr val="0070C0"/>
                </a:solidFill>
              </a:rPr>
              <a:t>业务数据对象</a:t>
            </a:r>
            <a:r>
              <a:rPr lang="zh-CN" altLang="en-US" dirty="0" smtClean="0"/>
              <a:t>，便于开发者基于面向对象进行核心代码的研发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70C0"/>
                </a:solidFill>
              </a:rPr>
              <a:t>自动生成</a:t>
            </a:r>
            <a:r>
              <a:rPr lang="zh-CN" altLang="en-US" dirty="0" smtClean="0"/>
              <a:t>相关字段的</a:t>
            </a:r>
            <a:r>
              <a:rPr lang="zh-CN" altLang="en-US" dirty="0" smtClean="0">
                <a:solidFill>
                  <a:srgbClr val="0070C0"/>
                </a:solidFill>
              </a:rPr>
              <a:t>数据访问对象</a:t>
            </a:r>
            <a:r>
              <a:rPr lang="zh-CN" altLang="en-US" dirty="0" smtClean="0"/>
              <a:t>以及数据库表，便于直接获取相关数据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70C0"/>
                </a:solidFill>
              </a:rPr>
              <a:t>自动生成</a:t>
            </a:r>
            <a:r>
              <a:rPr lang="zh-CN" altLang="en-US" dirty="0" smtClean="0"/>
              <a:t>相关的</a:t>
            </a:r>
            <a:r>
              <a:rPr lang="zh-CN" altLang="en-US" dirty="0" smtClean="0">
                <a:solidFill>
                  <a:srgbClr val="0070C0"/>
                </a:solidFill>
              </a:rPr>
              <a:t>远程数据加载对象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zh-CN" altLang="en-US" dirty="0" smtClean="0"/>
              <a:t>基于可继承性和可二次开发的原则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未来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直接</a:t>
            </a:r>
            <a:r>
              <a:rPr lang="zh-CN" altLang="en-US" dirty="0" smtClean="0"/>
              <a:t>以私有</a:t>
            </a:r>
            <a:r>
              <a:rPr lang="zh-CN" altLang="en-US" dirty="0" smtClean="0"/>
              <a:t>云的数据交互服务平台的方式为各种需要数据交互服务的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以建立商业模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一键生成</a:t>
            </a:r>
            <a:r>
              <a:rPr lang="en-US" altLang="zh-CN" dirty="0" smtClean="0"/>
              <a:t>APP</a:t>
            </a:r>
            <a:r>
              <a:rPr lang="zh-CN" altLang="en-US" dirty="0" smtClean="0"/>
              <a:t>，为非技术的移动应用创业者提供支持，只需要设计业务对象和录入数据即可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662" y="1142984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研究背景及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国家互联网</a:t>
            </a:r>
            <a:r>
              <a:rPr lang="en-US" altLang="zh-CN" dirty="0" smtClean="0"/>
              <a:t>+</a:t>
            </a:r>
            <a:r>
              <a:rPr lang="zh-CN" altLang="en-US" dirty="0" smtClean="0"/>
              <a:t>概念的</a:t>
            </a:r>
            <a:r>
              <a:rPr lang="zh-CN" altLang="en-US" dirty="0" smtClean="0"/>
              <a:t>提出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移动应用开发者人数急速增加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移动应用淘汰速度和生产速度太快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热门时事话题更新速度快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为移动应用提供公有性的数据交互服务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</a:t>
            </a:r>
            <a:r>
              <a:rPr lang="zh-CN" altLang="en-US" dirty="0" smtClean="0"/>
              <a:t>研究</a:t>
            </a:r>
            <a:r>
              <a:rPr lang="zh-CN" altLang="en-US" dirty="0" smtClean="0"/>
              <a:t>目标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27584" y="1484784"/>
            <a:ext cx="7772400" cy="511256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移动应用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快速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决数据交互的解决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案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2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移动应用开发者可以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不需要写代码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快速生成数据交互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接口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2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快速集成到主流移动终端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平台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2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快速集成到主流移动开发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式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2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低成本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研究</a:t>
            </a:r>
            <a:r>
              <a:rPr lang="zh-CN" altLang="en-US" dirty="0" smtClean="0"/>
              <a:t>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交互服务管理系统</a:t>
            </a:r>
            <a:endParaRPr lang="en-US" altLang="zh-CN" dirty="0" smtClean="0"/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根据</a:t>
            </a:r>
            <a:r>
              <a:rPr lang="en-US" altLang="zh-CN" sz="1800" b="1" dirty="0" smtClean="0">
                <a:solidFill>
                  <a:srgbClr val="0070C0"/>
                </a:solidFill>
              </a:rPr>
              <a:t>XML</a:t>
            </a:r>
            <a:r>
              <a:rPr lang="zh-CN" altLang="en-US" sz="1800" b="1" dirty="0" smtClean="0">
                <a:solidFill>
                  <a:srgbClr val="0070C0"/>
                </a:solidFill>
              </a:rPr>
              <a:t>格式业务模型自动生成内容管理系统</a:t>
            </a:r>
            <a:endParaRPr lang="en-US" altLang="zh-CN" sz="1800" b="1" dirty="0" smtClean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内容管理系统供用户录入数据</a:t>
            </a:r>
            <a:endParaRPr lang="en-US" altLang="zh-CN" sz="1800" b="1" dirty="0" smtClean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数据交互接口提供移动平台进入数据交互</a:t>
            </a:r>
            <a:endParaRPr lang="en-US" altLang="zh-CN" sz="1800" b="1" dirty="0" smtClean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自动生成相关平台的数据交互开发包</a:t>
            </a:r>
            <a:endParaRPr lang="en-US" altLang="zh-CN" sz="1800" b="1" dirty="0" smtClean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altLang="zh-CN" b="1" dirty="0" smtClean="0">
              <a:solidFill>
                <a:srgbClr val="0070C0"/>
              </a:solidFill>
            </a:endParaRPr>
          </a:p>
          <a:p>
            <a:r>
              <a:rPr lang="zh-CN" altLang="en-US" dirty="0" smtClean="0"/>
              <a:t>移动应用数据交互组件</a:t>
            </a:r>
            <a:endParaRPr lang="en-US" altLang="zh-CN" dirty="0" smtClean="0"/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支持</a:t>
            </a:r>
            <a:r>
              <a:rPr lang="en-US" altLang="zh-CN" sz="1800" b="1" dirty="0" smtClean="0">
                <a:solidFill>
                  <a:srgbClr val="0070C0"/>
                </a:solidFill>
              </a:rPr>
              <a:t>Android</a:t>
            </a:r>
            <a:r>
              <a:rPr lang="zh-CN" altLang="en-US" sz="1800" b="1" dirty="0" smtClean="0">
                <a:solidFill>
                  <a:srgbClr val="0070C0"/>
                </a:solidFill>
              </a:rPr>
              <a:t>原生开发模式的</a:t>
            </a:r>
            <a:r>
              <a:rPr lang="en-US" altLang="zh-CN" sz="1800" b="1" dirty="0" smtClean="0">
                <a:solidFill>
                  <a:srgbClr val="0070C0"/>
                </a:solidFill>
              </a:rPr>
              <a:t>Jar</a:t>
            </a:r>
            <a:r>
              <a:rPr lang="zh-CN" altLang="en-US" sz="1800" b="1" dirty="0" smtClean="0">
                <a:solidFill>
                  <a:srgbClr val="0070C0"/>
                </a:solidFill>
              </a:rPr>
              <a:t>包引入</a:t>
            </a:r>
            <a:endParaRPr lang="en-US" altLang="zh-CN" sz="1800" b="1" dirty="0" smtClean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70C0"/>
                </a:solidFill>
              </a:rPr>
              <a:t>支持</a:t>
            </a:r>
            <a:r>
              <a:rPr lang="en-US" altLang="zh-CN" sz="1800" b="1" dirty="0" smtClean="0">
                <a:solidFill>
                  <a:srgbClr val="0070C0"/>
                </a:solidFill>
              </a:rPr>
              <a:t>Cordova</a:t>
            </a:r>
            <a:r>
              <a:rPr lang="zh-CN" altLang="en-US" sz="1800" b="1" dirty="0" smtClean="0">
                <a:solidFill>
                  <a:srgbClr val="0070C0"/>
                </a:solidFill>
              </a:rPr>
              <a:t>混合开发模式的</a:t>
            </a:r>
            <a:r>
              <a:rPr lang="en-US" altLang="zh-CN" sz="1800" b="1" dirty="0" smtClean="0">
                <a:solidFill>
                  <a:srgbClr val="0070C0"/>
                </a:solidFill>
              </a:rPr>
              <a:t>JS</a:t>
            </a:r>
            <a:r>
              <a:rPr lang="zh-CN" altLang="en-US" sz="1800" b="1" dirty="0" smtClean="0">
                <a:solidFill>
                  <a:srgbClr val="0070C0"/>
                </a:solidFill>
              </a:rPr>
              <a:t>组件引入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交互服务管理系统模块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图示 5"/>
          <p:cNvGraphicFramePr/>
          <p:nvPr/>
        </p:nvGraphicFramePr>
        <p:xfrm>
          <a:off x="1331640" y="1628800"/>
          <a:ext cx="6624736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对象生成流程图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39552" y="1340768"/>
          <a:ext cx="8344656" cy="5256584"/>
        </p:xfrm>
        <a:graphic>
          <a:graphicData uri="http://schemas.openxmlformats.org/presentationml/2006/ole">
            <p:oleObj spid="_x0000_s28675" name="Visio" r:id="rId3" imgW="8106331" imgH="5092857" progId="Visio.Drawing.11">
              <p:embed/>
            </p:oleObj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67544" y="1340767"/>
          <a:ext cx="5832648" cy="5376597"/>
        </p:xfrm>
        <a:graphic>
          <a:graphicData uri="http://schemas.openxmlformats.org/presentationml/2006/ole">
            <p:oleObj spid="_x0000_s28677" name="Visio" r:id="rId4" imgW="4624598" imgH="42645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搜索列表数据为例子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51520" y="1628800"/>
          <a:ext cx="8614824" cy="4464496"/>
        </p:xfrm>
        <a:graphic>
          <a:graphicData uri="http://schemas.openxmlformats.org/presentationml/2006/ole">
            <p:oleObj spid="_x0000_s29700" name="Visio" r:id="rId3" imgW="4966622" imgH="25726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效果图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12776"/>
            <a:ext cx="6264696" cy="3438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3573016"/>
            <a:ext cx="7261677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1340768"/>
            <a:ext cx="8411340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移动应用数据</a:t>
            </a:r>
            <a:r>
              <a:rPr lang="zh-CN" altLang="en-US" dirty="0" smtClean="0"/>
              <a:t>交互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图示 5"/>
          <p:cNvGraphicFramePr/>
          <p:nvPr/>
        </p:nvGraphicFramePr>
        <p:xfrm>
          <a:off x="899592" y="1484784"/>
          <a:ext cx="7560840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50</TotalTime>
  <Words>583</Words>
  <Application>Microsoft Office PowerPoint</Application>
  <PresentationFormat>全屏显示(4:3)</PresentationFormat>
  <Paragraphs>96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平衡</vt:lpstr>
      <vt:lpstr>Visio</vt:lpstr>
      <vt:lpstr>面向移动应用开发的数据交互服务框架的研发</vt:lpstr>
      <vt:lpstr>课题研究背景及意义</vt:lpstr>
      <vt:lpstr>课题研究目标</vt:lpstr>
      <vt:lpstr>课题研究内容</vt:lpstr>
      <vt:lpstr>数据交互服务管理系统模块</vt:lpstr>
      <vt:lpstr>业务对象生成流程图</vt:lpstr>
      <vt:lpstr>以搜索列表数据为例子</vt:lpstr>
      <vt:lpstr>效果图</vt:lpstr>
      <vt:lpstr>移动应用数据交互模块</vt:lpstr>
      <vt:lpstr>远程数据交互访问流程图</vt:lpstr>
      <vt:lpstr>解决移动应用开发的问题</vt:lpstr>
      <vt:lpstr>课题研究应用</vt:lpstr>
      <vt:lpstr>1、设计新闻业务XML模型</vt:lpstr>
      <vt:lpstr>2、进行一些二次开发的业务逻辑</vt:lpstr>
      <vt:lpstr>3、移动应用中获取远程数据</vt:lpstr>
      <vt:lpstr>总结-数据交互服务管理系统优点</vt:lpstr>
      <vt:lpstr>总结-移动应用数据交互组件的优点</vt:lpstr>
      <vt:lpstr>未来展望</vt:lpstr>
      <vt:lpstr>谢谢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模型驱动的自动化业务系统的研发</dc:title>
  <dc:creator>Steve</dc:creator>
  <cp:lastModifiedBy>steve</cp:lastModifiedBy>
  <cp:revision>145</cp:revision>
  <dcterms:created xsi:type="dcterms:W3CDTF">2015-09-17T22:39:53Z</dcterms:created>
  <dcterms:modified xsi:type="dcterms:W3CDTF">2016-10-21T14:48:57Z</dcterms:modified>
</cp:coreProperties>
</file>